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/>
          <w:lang w:eastAsia="en-US"/>
        </w:rPr>
        <w:id w:val="-633716478"/>
        <w:docPartObj>
          <w:docPartGallery w:val="Cover Pages"/>
          <w:docPartUnique/>
        </w:docPartObj>
      </w:sdtPr>
      <w:sdtContent>
        <w:p w:rsidR="008A428F" w:rsidRDefault="008A428F">
          <w:pPr>
            <w:pStyle w:val="Sinespaciado"/>
          </w:pPr>
          <w:r>
            <w:rPr>
              <w:noProof/>
              <w:lang w:val="es-CO" w:eastAsia="es-CO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42735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o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tángulo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Pentágono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Fecha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d-M-yy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7D6509" w:rsidRDefault="007D6509">
                                      <w:pPr>
                                        <w:pStyle w:val="Sinespaciado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3 de octubre de 2015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o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o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orma lib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orma lib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orma lib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orma lib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orma libre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orma libre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orma lib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orma libre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orma libre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orma libre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orma lib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orma libre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o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orma lib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orma libre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orma lib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orma lib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orma lib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orma lib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orma lib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orma lib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orma lib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orma lib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orma lib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upo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">
                    <v:rect id="Rectángulo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ágono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Fecha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d-M-yy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7D6509" w:rsidRDefault="007D6509">
                                <w:pPr>
                                  <w:pStyle w:val="Sinespaciado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3 de octubre de 2015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o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o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orma libre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a libre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a libre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a libre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a libre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orma libre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orma libre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orma libre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orma libre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orma libre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orma libre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orma libre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o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orma libre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a libre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orma libre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orma libre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a libre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orma libre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orma libre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a libre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a libre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orma libre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orma libre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449008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66528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Cuadro de texto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6509" w:rsidRDefault="007D6509">
                                <w:pPr>
                                  <w:pStyle w:val="Sinespaciado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Institucion universitaria politecnico grancolombiano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" filled="f" stroked="f" strokeweight=".5pt">
                    <v:textbox style="mso-fit-shape-to-text:t" inset="0,0,0,0">
                      <w:txbxContent>
                        <w:p w:rsidR="007D6509" w:rsidRDefault="007D6509">
                          <w:pPr>
                            <w:pStyle w:val="Sinespaciado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Institucion universitaria politecnico grancolombiano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449008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322705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Cuadro de texto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6509" w:rsidRDefault="007D6509">
                                <w:pPr>
                                  <w:pStyle w:val="Sinespaciado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ítulo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Proyecto de aula</w:t>
                                    </w:r>
                                  </w:sdtContent>
                                </w:sdt>
                              </w:p>
                              <w:p w:rsidR="007D6509" w:rsidRDefault="007D650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ítulo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egunda Entrega</w:t>
                                    </w:r>
                                  </w:sdtContent>
                                </w:sdt>
                              </w:p>
                              <w:p w:rsidR="007D6509" w:rsidRDefault="007D650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  <w:p w:rsidR="007D6509" w:rsidRDefault="007D650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  <w:p w:rsidR="007D6509" w:rsidRDefault="007D650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  <w:p w:rsidR="007D6509" w:rsidRDefault="007D650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  <w:p w:rsidR="007D6509" w:rsidRDefault="007D6509" w:rsidP="009978AB">
                                <w:pPr>
                                  <w:pStyle w:val="Sinespaciado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 w:rsidRPr="008A428F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Bolaños</w:t>
                                    </w:r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                                                              Mauricio Jiménez                                                    Juan Pablo Galvis                                                              Camilo Vásquez</w:t>
                                    </w:r>
                                  </w:sdtContent>
                                </w:sdt>
                              </w:p>
                              <w:p w:rsidR="007D6509" w:rsidRDefault="007D6509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Cuadro de texto 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" filled="f" stroked="f" strokeweight=".5pt">
                    <v:textbox style="mso-fit-shape-to-text:t" inset="0,0,0,0">
                      <w:txbxContent>
                        <w:p w:rsidR="007D6509" w:rsidRDefault="007D6509">
                          <w:pPr>
                            <w:pStyle w:val="Sinespaciado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ítulo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Proyecto de aula</w:t>
                              </w:r>
                            </w:sdtContent>
                          </w:sdt>
                        </w:p>
                        <w:p w:rsidR="007D6509" w:rsidRDefault="007D650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ítulo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egunda Entrega</w:t>
                              </w:r>
                            </w:sdtContent>
                          </w:sdt>
                        </w:p>
                        <w:p w:rsidR="007D6509" w:rsidRDefault="007D650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  <w:p w:rsidR="007D6509" w:rsidRDefault="007D650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  <w:p w:rsidR="007D6509" w:rsidRDefault="007D650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  <w:p w:rsidR="007D6509" w:rsidRDefault="007D650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  <w:p w:rsidR="007D6509" w:rsidRDefault="007D6509" w:rsidP="009978AB">
                          <w:pPr>
                            <w:pStyle w:val="Sinespaciado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 w:rsidRPr="008A428F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Bolaños</w:t>
                              </w:r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                                                              Mauricio Jiménez                                                    Juan Pablo Galvis                                                              Camilo Vásquez</w:t>
                              </w:r>
                            </w:sdtContent>
                          </w:sdt>
                        </w:p>
                        <w:p w:rsidR="007D6509" w:rsidRDefault="007D650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9978AB" w:rsidRDefault="008A428F">
          <w:r>
            <w:br w:type="page"/>
          </w:r>
        </w:p>
        <w:p w:rsidR="009978AB" w:rsidRDefault="009978AB"/>
        <w:p w:rsidR="008A428F" w:rsidRDefault="007D6509"/>
      </w:sdtContent>
    </w:sdt>
    <w:p w:rsidR="008B74EC" w:rsidRDefault="008A428F" w:rsidP="008A428F">
      <w:pPr>
        <w:pStyle w:val="Subttulo"/>
      </w:pPr>
      <w:r>
        <w:t>Curva del valor ganado</w:t>
      </w:r>
    </w:p>
    <w:p w:rsidR="008A428F" w:rsidRDefault="008A428F" w:rsidP="008A428F">
      <w:r>
        <w:rPr>
          <w:noProof/>
          <w:lang w:val="es-CO" w:eastAsia="es-CO"/>
        </w:rPr>
        <w:drawing>
          <wp:inline distT="0" distB="0" distL="0" distR="0" wp14:anchorId="34288A3A" wp14:editId="179937D2">
            <wp:extent cx="4752975" cy="2743200"/>
            <wp:effectExtent l="0" t="0" r="9525" b="0"/>
            <wp:docPr id="33" name="Gráfico 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tbl>
      <w:tblPr>
        <w:tblStyle w:val="GridTable4Accent2"/>
        <w:tblW w:w="2680" w:type="dxa"/>
        <w:tblLook w:val="04A0" w:firstRow="1" w:lastRow="0" w:firstColumn="1" w:lastColumn="0" w:noHBand="0" w:noVBand="1"/>
      </w:tblPr>
      <w:tblGrid>
        <w:gridCol w:w="1200"/>
        <w:gridCol w:w="1630"/>
      </w:tblGrid>
      <w:tr w:rsidR="008A428F" w:rsidRPr="008A428F" w:rsidTr="000A37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</w:tcPr>
          <w:p w:rsidR="008A428F" w:rsidRPr="008A428F" w:rsidRDefault="008A428F" w:rsidP="008A428F">
            <w:pPr>
              <w:jc w:val="center"/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Calculo</w:t>
            </w:r>
          </w:p>
        </w:tc>
        <w:tc>
          <w:tcPr>
            <w:tcW w:w="1480" w:type="dxa"/>
            <w:noWrap/>
          </w:tcPr>
          <w:p w:rsidR="008A428F" w:rsidRPr="008A428F" w:rsidRDefault="008A428F" w:rsidP="008A428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Valor</w:t>
            </w:r>
          </w:p>
        </w:tc>
      </w:tr>
      <w:tr w:rsidR="008A428F" w:rsidRPr="008A428F" w:rsidTr="000A3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8A428F" w:rsidRPr="008A428F" w:rsidRDefault="008A428F" w:rsidP="008A428F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CV</w:t>
            </w:r>
          </w:p>
        </w:tc>
        <w:tc>
          <w:tcPr>
            <w:tcW w:w="1480" w:type="dxa"/>
            <w:noWrap/>
            <w:hideMark/>
          </w:tcPr>
          <w:p w:rsidR="008A428F" w:rsidRPr="008A428F" w:rsidRDefault="008A428F" w:rsidP="008A428F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$3,249,999.92 </w:t>
            </w:r>
          </w:p>
        </w:tc>
      </w:tr>
      <w:tr w:rsidR="008A428F" w:rsidRPr="008A428F" w:rsidTr="000A374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8A428F" w:rsidRPr="008A428F" w:rsidRDefault="008A428F" w:rsidP="008A428F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SV</w:t>
            </w:r>
          </w:p>
        </w:tc>
        <w:tc>
          <w:tcPr>
            <w:tcW w:w="1480" w:type="dxa"/>
            <w:noWrap/>
            <w:hideMark/>
          </w:tcPr>
          <w:p w:rsidR="008A428F" w:rsidRPr="008A428F" w:rsidRDefault="008A428F" w:rsidP="008A428F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color w:val="FF0000"/>
                <w:lang w:eastAsia="es-ES"/>
              </w:rPr>
              <w:t>($5,049,999.94)</w:t>
            </w:r>
          </w:p>
        </w:tc>
      </w:tr>
      <w:tr w:rsidR="008A428F" w:rsidRPr="008A428F" w:rsidTr="000A3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8A428F" w:rsidRPr="008A428F" w:rsidRDefault="008A428F" w:rsidP="008A428F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CPI</w:t>
            </w:r>
          </w:p>
        </w:tc>
        <w:tc>
          <w:tcPr>
            <w:tcW w:w="1480" w:type="dxa"/>
            <w:noWrap/>
            <w:hideMark/>
          </w:tcPr>
          <w:p w:rsidR="008A428F" w:rsidRPr="008A428F" w:rsidRDefault="008A428F" w:rsidP="008A428F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color w:val="000000"/>
                <w:lang w:eastAsia="es-ES"/>
              </w:rPr>
              <w:t>4.250000083</w:t>
            </w:r>
          </w:p>
        </w:tc>
      </w:tr>
      <w:tr w:rsidR="008A428F" w:rsidRPr="008A428F" w:rsidTr="000A3740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  <w:noWrap/>
            <w:hideMark/>
          </w:tcPr>
          <w:p w:rsidR="008A428F" w:rsidRPr="008A428F" w:rsidRDefault="008A428F" w:rsidP="008A428F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SPI</w:t>
            </w:r>
          </w:p>
        </w:tc>
        <w:tc>
          <w:tcPr>
            <w:tcW w:w="1480" w:type="dxa"/>
            <w:noWrap/>
            <w:hideMark/>
          </w:tcPr>
          <w:p w:rsidR="008A428F" w:rsidRPr="008A428F" w:rsidRDefault="008A428F" w:rsidP="008A428F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8A428F">
              <w:rPr>
                <w:rFonts w:ascii="Calibri" w:eastAsia="Times New Roman" w:hAnsi="Calibri" w:cs="Times New Roman"/>
                <w:color w:val="000000"/>
                <w:lang w:eastAsia="es-ES"/>
              </w:rPr>
              <w:t>0.456989243</w:t>
            </w:r>
          </w:p>
        </w:tc>
      </w:tr>
    </w:tbl>
    <w:p w:rsidR="008A428F" w:rsidRDefault="008A428F" w:rsidP="008A428F"/>
    <w:p w:rsidR="00F81059" w:rsidRDefault="00F81059" w:rsidP="000A3740">
      <w:pPr>
        <w:pStyle w:val="Subttulo"/>
        <w:tabs>
          <w:tab w:val="left" w:pos="2820"/>
        </w:tabs>
        <w:rPr>
          <w:rFonts w:eastAsiaTheme="minorHAnsi"/>
          <w:color w:val="auto"/>
          <w:spacing w:val="0"/>
        </w:rPr>
      </w:pPr>
    </w:p>
    <w:p w:rsidR="000A3740" w:rsidRDefault="000A3740" w:rsidP="000A3740">
      <w:pPr>
        <w:pStyle w:val="Subttulo"/>
        <w:tabs>
          <w:tab w:val="left" w:pos="2820"/>
        </w:tabs>
        <w:rPr>
          <w:rStyle w:val="SubttuloCar"/>
        </w:rPr>
      </w:pPr>
      <w:r>
        <w:lastRenderedPageBreak/>
        <w:t>Diagramas de gestió</w:t>
      </w:r>
      <w:r w:rsidRPr="000A3740">
        <w:rPr>
          <w:rStyle w:val="SubttuloCar"/>
        </w:rPr>
        <w:t>n</w:t>
      </w:r>
      <w:r>
        <w:rPr>
          <w:rStyle w:val="SubttuloCar"/>
        </w:rPr>
        <w:tab/>
      </w:r>
    </w:p>
    <w:p w:rsidR="000A3740" w:rsidRDefault="000A3740" w:rsidP="000A3740">
      <w:r>
        <w:t>A continuación vemos el proceso para el aseguramiento de calidad</w:t>
      </w:r>
    </w:p>
    <w:p w:rsidR="000A3740" w:rsidRDefault="008B74EC" w:rsidP="000A3740">
      <w:r>
        <w:object w:dxaOrig="22170" w:dyaOrig="8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4.85pt;height:354.05pt" o:ole="">
            <v:imagedata r:id="rId9" o:title=""/>
          </v:shape>
          <o:OLEObject Type="Embed" ProgID="Visio.Drawing.15" ShapeID="_x0000_i1025" DrawAspect="Content" ObjectID="_1507467616" r:id="rId10"/>
        </w:object>
      </w:r>
    </w:p>
    <w:tbl>
      <w:tblPr>
        <w:tblStyle w:val="GridTable4Accent2"/>
        <w:tblW w:w="0" w:type="auto"/>
        <w:tblLook w:val="04A0" w:firstRow="1" w:lastRow="0" w:firstColumn="1" w:lastColumn="0" w:noHBand="0" w:noVBand="1"/>
      </w:tblPr>
      <w:tblGrid>
        <w:gridCol w:w="2425"/>
        <w:gridCol w:w="6069"/>
      </w:tblGrid>
      <w:tr w:rsidR="000A3740" w:rsidTr="000A37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0A3740" w:rsidP="000A3740">
            <w:r>
              <w:lastRenderedPageBreak/>
              <w:t>Tarea</w:t>
            </w:r>
          </w:p>
        </w:tc>
        <w:tc>
          <w:tcPr>
            <w:tcW w:w="6069" w:type="dxa"/>
          </w:tcPr>
          <w:p w:rsidR="000A3740" w:rsidRDefault="002977A4" w:rsidP="000A37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xplicación</w:t>
            </w:r>
          </w:p>
        </w:tc>
      </w:tr>
      <w:tr w:rsidR="000A3740" w:rsidTr="000A3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0A3740" w:rsidP="000A3740">
            <w:r>
              <w:t>Revisión de desarrollo</w:t>
            </w:r>
          </w:p>
        </w:tc>
        <w:tc>
          <w:tcPr>
            <w:tcW w:w="6069" w:type="dxa"/>
          </w:tcPr>
          <w:p w:rsidR="000A3740" w:rsidRDefault="000A3740" w:rsidP="000A37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 esta tarea se realiza la revisión del código y los entregables para que cumplan con los estándares definidos previamente</w:t>
            </w:r>
          </w:p>
        </w:tc>
      </w:tr>
      <w:tr w:rsidR="000A3740" w:rsidTr="000A37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0A3740" w:rsidP="000A3740">
            <w:r>
              <w:t>Pruebas de aceptación funcionales</w:t>
            </w:r>
          </w:p>
        </w:tc>
        <w:tc>
          <w:tcPr>
            <w:tcW w:w="6069" w:type="dxa"/>
          </w:tcPr>
          <w:p w:rsidR="000A3740" w:rsidRDefault="000A3740" w:rsidP="000A3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n las pruebas que se realizan cuando el desarrollo se ha terminado, estas deben cumplir con los requerimientos funcionales y los casos de uso</w:t>
            </w:r>
          </w:p>
        </w:tc>
      </w:tr>
      <w:tr w:rsidR="000A3740" w:rsidTr="000A3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0A3740" w:rsidP="000A3740">
            <w:r>
              <w:t>Pruebas de aceptación técnicas</w:t>
            </w:r>
          </w:p>
        </w:tc>
        <w:tc>
          <w:tcPr>
            <w:tcW w:w="6069" w:type="dxa"/>
          </w:tcPr>
          <w:p w:rsidR="000A3740" w:rsidRDefault="000A3740" w:rsidP="000A37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on las pruebas que realiza el personal técnico para </w:t>
            </w:r>
            <w:r w:rsidR="006B360B">
              <w:t>revisar el funcionamiento de la aplicación según los requerimientos no funcionales que se definieron al inicio del proyecto</w:t>
            </w:r>
          </w:p>
        </w:tc>
      </w:tr>
      <w:tr w:rsidR="000A3740" w:rsidTr="000A37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6B360B" w:rsidP="000A3740">
            <w:r>
              <w:t>Control de cambio</w:t>
            </w:r>
          </w:p>
        </w:tc>
        <w:tc>
          <w:tcPr>
            <w:tcW w:w="6069" w:type="dxa"/>
          </w:tcPr>
          <w:p w:rsidR="000A3740" w:rsidRDefault="006B360B" w:rsidP="006B36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gún lo definido al inicio del proyecto, aquí entrara el proceso para el control de cambios. Esta tarea aplica cuando lo entregado no cumplió con lo esperado por el cliente y estuvo todo el tiempo fuera del alcance o no se planeó.</w:t>
            </w:r>
          </w:p>
        </w:tc>
      </w:tr>
      <w:tr w:rsidR="000A3740" w:rsidTr="000A3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6B360B" w:rsidP="000A3740">
            <w:r>
              <w:t>Análisis de costos y tiempo</w:t>
            </w:r>
          </w:p>
        </w:tc>
        <w:tc>
          <w:tcPr>
            <w:tcW w:w="6069" w:type="dxa"/>
          </w:tcPr>
          <w:p w:rsidR="000A3740" w:rsidRDefault="006B360B" w:rsidP="000A37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 esta tarea se define cuánto cuesta/n el/los control/es de cambio en tiempo y dinero, pasando como una propuesta formal al cliente.</w:t>
            </w:r>
          </w:p>
        </w:tc>
      </w:tr>
      <w:tr w:rsidR="000A3740" w:rsidTr="000A37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5" w:type="dxa"/>
          </w:tcPr>
          <w:p w:rsidR="000A3740" w:rsidRDefault="006B360B" w:rsidP="000A3740">
            <w:r>
              <w:t>Acta de aceptación</w:t>
            </w:r>
          </w:p>
        </w:tc>
        <w:tc>
          <w:tcPr>
            <w:tcW w:w="6069" w:type="dxa"/>
          </w:tcPr>
          <w:p w:rsidR="000A3740" w:rsidRDefault="006B360B" w:rsidP="000A3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ando la funcionalidad entregada cumple con las expectativas del cliente se da por finalizada esta fase, esta acta sirve de soporte de la entrega.</w:t>
            </w:r>
          </w:p>
        </w:tc>
      </w:tr>
    </w:tbl>
    <w:p w:rsidR="000A3740" w:rsidRPr="000A3740" w:rsidRDefault="000A3740" w:rsidP="000A3740"/>
    <w:p w:rsidR="00D96290" w:rsidRDefault="00D96290" w:rsidP="000A3740"/>
    <w:p w:rsidR="00D96290" w:rsidRDefault="00D96290" w:rsidP="000A3740"/>
    <w:p w:rsidR="00D96290" w:rsidRDefault="00D96290" w:rsidP="000A3740"/>
    <w:p w:rsidR="00D96290" w:rsidRDefault="00D96290" w:rsidP="000A3740"/>
    <w:p w:rsidR="00D96290" w:rsidRDefault="00D96290" w:rsidP="000A3740"/>
    <w:p w:rsidR="000A3740" w:rsidRDefault="006B360B" w:rsidP="000A3740">
      <w:r>
        <w:t xml:space="preserve">A continuación vemos el diagrama de </w:t>
      </w:r>
      <w:r w:rsidR="00D96290">
        <w:t>gestión</w:t>
      </w:r>
      <w:r>
        <w:t xml:space="preserve"> de calidad </w:t>
      </w:r>
      <w:r w:rsidR="00D96290">
        <w:t>número</w:t>
      </w:r>
      <w:r>
        <w:t xml:space="preserve"> 2:</w:t>
      </w:r>
    </w:p>
    <w:p w:rsidR="00D96290" w:rsidRPr="00A432B0" w:rsidRDefault="00D96290" w:rsidP="00D96290">
      <w:pPr>
        <w:jc w:val="center"/>
      </w:pPr>
      <w:r>
        <w:rPr>
          <w:noProof/>
          <w:lang w:val="es-CO" w:eastAsia="es-CO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1D24FC9" wp14:editId="2C4BC423">
                <wp:simplePos x="0" y="0"/>
                <wp:positionH relativeFrom="column">
                  <wp:posOffset>4146962</wp:posOffset>
                </wp:positionH>
                <wp:positionV relativeFrom="paragraph">
                  <wp:posOffset>3313694</wp:posOffset>
                </wp:positionV>
                <wp:extent cx="486888" cy="237070"/>
                <wp:effectExtent l="0" t="0" r="27940" b="1079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888" cy="237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6509" w:rsidRDefault="007D6509" w:rsidP="00D96290">
                            <w:pPr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NO</w:t>
                            </w:r>
                          </w:p>
                          <w:p w:rsidR="007D6509" w:rsidRPr="00B35552" w:rsidRDefault="007D6509" w:rsidP="00D96290">
                            <w:pPr>
                              <w:rPr>
                                <w:lang w:val="es-CO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57" type="#_x0000_t202" style="position:absolute;left:0;text-align:left;margin-left:326.55pt;margin-top:260.9pt;width:38.35pt;height:1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" fillcolor="white [3201]" strokeweight=".5pt">
                <v:textbox>
                  <w:txbxContent>
                    <w:p w:rsidR="007D6509" w:rsidRDefault="007D6509" w:rsidP="00D96290">
                      <w:pPr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NO</w:t>
                      </w:r>
                    </w:p>
                    <w:p w:rsidR="007D6509" w:rsidRPr="00B35552" w:rsidRDefault="007D6509" w:rsidP="00D96290">
                      <w:pPr>
                        <w:rPr>
                          <w:lang w:val="es-CO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1B03EC4" wp14:editId="1164CD0F">
                <wp:simplePos x="0" y="0"/>
                <wp:positionH relativeFrom="column">
                  <wp:posOffset>2234820</wp:posOffset>
                </wp:positionH>
                <wp:positionV relativeFrom="paragraph">
                  <wp:posOffset>2220529</wp:posOffset>
                </wp:positionV>
                <wp:extent cx="1809874" cy="1769423"/>
                <wp:effectExtent l="19050" t="19050" r="38100" b="40640"/>
                <wp:wrapNone/>
                <wp:docPr id="35" name="Diamond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9874" cy="1769423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Pr="00B0226A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¿SE ENCONTRO UN ESTANDAR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Diamond 35" o:spid="_x0000_s1058" type="#_x0000_t4" style="position:absolute;left:0;text-align:left;margin-left:175.95pt;margin-top:174.85pt;width:142.5pt;height:139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" fillcolor="#5b9bd5 [3204]" strokecolor="#1f4d78 [1604]" strokeweight="1pt">
                <v:textbox>
                  <w:txbxContent>
                    <w:p w:rsidR="007D6509" w:rsidRPr="00B0226A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¿SE ENCONTRO UN ESTANDAR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31B62A2" wp14:editId="2CA3C4CF">
                <wp:simplePos x="0" y="0"/>
                <wp:positionH relativeFrom="column">
                  <wp:posOffset>5025991</wp:posOffset>
                </wp:positionH>
                <wp:positionV relativeFrom="paragraph">
                  <wp:posOffset>5653174</wp:posOffset>
                </wp:positionV>
                <wp:extent cx="1876301" cy="225631"/>
                <wp:effectExtent l="0" t="76200" r="0" b="22225"/>
                <wp:wrapNone/>
                <wp:docPr id="36" name="Elb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76301" cy="225631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2E12B81C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36" o:spid="_x0000_s1026" type="#_x0000_t34" style="position:absolute;margin-left:395.75pt;margin-top:445.15pt;width:147.75pt;height:17.75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" strokecolor="black [3200]" strokeweight=".5pt">
                <v:stroke endarrow="block"/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1C1F884" wp14:editId="2967A616">
                <wp:simplePos x="0" y="0"/>
                <wp:positionH relativeFrom="column">
                  <wp:posOffset>6914169</wp:posOffset>
                </wp:positionH>
                <wp:positionV relativeFrom="paragraph">
                  <wp:posOffset>5035657</wp:posOffset>
                </wp:positionV>
                <wp:extent cx="1579418" cy="1258785"/>
                <wp:effectExtent l="0" t="0" r="20955" b="17780"/>
                <wp:wrapNone/>
                <wp:docPr id="37" name="Can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9418" cy="1258785"/>
                        </a:xfrm>
                        <a:prstGeom prst="ca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Pr="00B35552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GUARDAR BASE DE INFORMACION DE CALIDAD DEL PROYECT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2" coordsize="21600,21600" o:spt="22" adj="5400" path="m10800,qx0@1l0@2qy10800,21600,21600@2l21600@1qy10800,xem0@1qy10800@0,21600@1nfe">
                <v:formulas>
                  <v:f eqn="val #0"/>
                  <v:f eqn="prod #0 1 2"/>
                  <v:f eqn="sum height 0 @1"/>
                </v:formulas>
                <v:path o:extrusionok="f" gradientshapeok="t" o:connecttype="custom" o:connectlocs="10800,@0;10800,0;0,10800;10800,21600;21600,10800" o:connectangles="270,270,180,90,0" textboxrect="0,@0,21600,@2"/>
                <v:handles>
                  <v:h position="center,#0" yrange="0,10800"/>
                </v:handles>
                <o:complex v:ext="view"/>
              </v:shapetype>
              <v:shape id="Can 37" o:spid="_x0000_s1059" type="#_x0000_t22" style="position:absolute;left:0;text-align:left;margin-left:544.4pt;margin-top:396.5pt;width:124.35pt;height:99.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" fillcolor="#5b9bd5 [3204]" strokecolor="#1f4d78 [1604]" strokeweight="1pt">
                <v:stroke joinstyle="miter"/>
                <v:textbox>
                  <w:txbxContent>
                    <w:p w:rsidR="007D6509" w:rsidRPr="00B35552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GUARDAR BASE DE INFORMACION DE CALIDAD DEL PROYECT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85B746F" wp14:editId="378E8304">
                <wp:simplePos x="0" y="0"/>
                <wp:positionH relativeFrom="column">
                  <wp:posOffset>3161566</wp:posOffset>
                </wp:positionH>
                <wp:positionV relativeFrom="paragraph">
                  <wp:posOffset>5332540</wp:posOffset>
                </wp:positionV>
                <wp:extent cx="0" cy="296883"/>
                <wp:effectExtent l="76200" t="0" r="57150" b="65405"/>
                <wp:wrapNone/>
                <wp:docPr id="38" name="Straight Arrow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688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023E21A0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8" o:spid="_x0000_s1026" type="#_x0000_t32" style="position:absolute;margin-left:248.95pt;margin-top:419.9pt;width:0;height:23.4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1450F3C" wp14:editId="01666863">
                <wp:simplePos x="0" y="0"/>
                <wp:positionH relativeFrom="column">
                  <wp:posOffset>1605899</wp:posOffset>
                </wp:positionH>
                <wp:positionV relativeFrom="paragraph">
                  <wp:posOffset>5629423</wp:posOffset>
                </wp:positionV>
                <wp:extent cx="3384467" cy="807523"/>
                <wp:effectExtent l="0" t="0" r="26035" b="12065"/>
                <wp:wrapNone/>
                <wp:docPr id="39" name="Rectangle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84467" cy="80752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IDENTIFICAR RESULTADOS</w:t>
                            </w:r>
                          </w:p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SINTETIZAR RESULTADOS</w:t>
                            </w:r>
                          </w:p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REALIZAR ACCIONES PERTINENTES</w:t>
                            </w:r>
                          </w:p>
                          <w:p w:rsidR="007D6509" w:rsidRPr="00B35552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9" o:spid="_x0000_s1060" style="position:absolute;left:0;text-align:left;margin-left:126.45pt;margin-top:443.25pt;width:266.5pt;height:63.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" fillcolor="#5b9bd5 [3204]" strokecolor="#1f4d78 [1604]" strokeweight="1pt">
                <v:textbox>
                  <w:txbxContent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IDENTIFICAR RESULTADOS</w:t>
                      </w:r>
                    </w:p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SINTETIZAR RESULTADOS</w:t>
                      </w:r>
                    </w:p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REALIZAR ACCIONES PERTINENTES</w:t>
                      </w:r>
                    </w:p>
                    <w:p w:rsidR="007D6509" w:rsidRPr="00B35552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0BF4D8B" wp14:editId="560EB473">
                <wp:simplePos x="0" y="0"/>
                <wp:positionH relativeFrom="margin">
                  <wp:posOffset>1499022</wp:posOffset>
                </wp:positionH>
                <wp:positionV relativeFrom="paragraph">
                  <wp:posOffset>4418140</wp:posOffset>
                </wp:positionV>
                <wp:extent cx="3247662" cy="902525"/>
                <wp:effectExtent l="0" t="0" r="10160" b="12065"/>
                <wp:wrapNone/>
                <wp:docPr id="40" name="Rectangle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7662" cy="9025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ESTABLECER ITEMS A ANALIZAR, PROCESOS</w:t>
                            </w:r>
                          </w:p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ESTABLECER OBJETIVO DEL ANALISIS</w:t>
                            </w:r>
                          </w:p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DEFINIR ENTREGABLES DE ANALISIS DE CALIDAD</w:t>
                            </w:r>
                          </w:p>
                          <w:p w:rsidR="007D6509" w:rsidRPr="00B0226A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0" o:spid="_x0000_s1061" style="position:absolute;left:0;text-align:left;margin-left:118.05pt;margin-top:347.9pt;width:255.7pt;height:71.0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" fillcolor="#5b9bd5 [3204]" strokecolor="#1f4d78 [1604]" strokeweight="1pt">
                <v:textbox>
                  <w:txbxContent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ESTABLECER ITEMS A ANALIZAR, PROCESOS</w:t>
                      </w:r>
                    </w:p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ESTABLECER OBJETIVO DEL ANALISIS</w:t>
                      </w:r>
                    </w:p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DEFINIR ENTREGABLES DE ANALISIS DE CALIDAD</w:t>
                      </w:r>
                    </w:p>
                    <w:p w:rsidR="007D6509" w:rsidRPr="00B0226A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D2D74C0" wp14:editId="23E49C7A">
                <wp:simplePos x="0" y="0"/>
                <wp:positionH relativeFrom="margin">
                  <wp:posOffset>3115723</wp:posOffset>
                </wp:positionH>
                <wp:positionV relativeFrom="paragraph">
                  <wp:posOffset>3886720</wp:posOffset>
                </wp:positionV>
                <wp:extent cx="9525" cy="542925"/>
                <wp:effectExtent l="76200" t="0" r="66675" b="47625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542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ECD73BA" id="Straight Arrow Connector 41" o:spid="_x0000_s1026" type="#_x0000_t32" style="position:absolute;margin-left:245.35pt;margin-top:306.05pt;width:.75pt;height:42.7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" strokecolor="black [3200]" strokeweight=".5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453CD0A" wp14:editId="6DEDAE81">
                <wp:simplePos x="0" y="0"/>
                <wp:positionH relativeFrom="column">
                  <wp:posOffset>4788486</wp:posOffset>
                </wp:positionH>
                <wp:positionV relativeFrom="paragraph">
                  <wp:posOffset>2518088</wp:posOffset>
                </wp:positionV>
                <wp:extent cx="451262" cy="2505611"/>
                <wp:effectExtent l="38100" t="0" r="25400" b="85725"/>
                <wp:wrapNone/>
                <wp:docPr id="42" name="Elbow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1262" cy="2505611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E0BDFAB" id="Elbow Connector 42" o:spid="_x0000_s1026" type="#_x0000_t34" style="position:absolute;margin-left:377.05pt;margin-top:198.25pt;width:35.55pt;height:197.3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" strokecolor="black [3200]" strokeweight=".5pt">
                <v:stroke endarrow="block"/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24C7BB4" wp14:editId="5B329782">
                <wp:simplePos x="0" y="0"/>
                <wp:positionH relativeFrom="column">
                  <wp:posOffset>5275184</wp:posOffset>
                </wp:positionH>
                <wp:positionV relativeFrom="paragraph">
                  <wp:posOffset>1995533</wp:posOffset>
                </wp:positionV>
                <wp:extent cx="2184548" cy="617517"/>
                <wp:effectExtent l="0" t="0" r="25400" b="11430"/>
                <wp:wrapNone/>
                <wp:docPr id="43" name="Rectangle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84548" cy="61751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BUSCAR UN ESTANDAR SIMILAR O ESTABLECER METRICAS Y NORMAS ADECUADAS A LAS PRUEBAS</w:t>
                            </w:r>
                          </w:p>
                          <w:p w:rsidR="007D6509" w:rsidRPr="00B35552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3" o:spid="_x0000_s1062" style="position:absolute;left:0;text-align:left;margin-left:415.35pt;margin-top:157.15pt;width:172pt;height:48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" fillcolor="#5b9bd5 [3204]" strokecolor="#1f4d78 [1604]" strokeweight="1pt">
                <v:textbox>
                  <w:txbxContent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BUSCAR UN ESTANDAR SIMILAR O ESTABLECER METRICAS Y NORMAS ADECUADAS A LAS PRUEBAS</w:t>
                      </w:r>
                    </w:p>
                    <w:p w:rsidR="007D6509" w:rsidRPr="00B35552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EEB3E61" wp14:editId="61C4D525">
                <wp:simplePos x="0" y="0"/>
                <wp:positionH relativeFrom="column">
                  <wp:posOffset>4061807</wp:posOffset>
                </wp:positionH>
                <wp:positionV relativeFrom="paragraph">
                  <wp:posOffset>2329733</wp:posOffset>
                </wp:positionV>
                <wp:extent cx="1163782" cy="807522"/>
                <wp:effectExtent l="0" t="76200" r="0" b="31115"/>
                <wp:wrapNone/>
                <wp:docPr id="44" name="Elbow Connector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63782" cy="807522"/>
                        </a:xfrm>
                        <a:prstGeom prst="bentConnector3">
                          <a:avLst>
                            <a:gd name="adj1" fmla="val 49980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8C35AFB" id="Elbow Connector 44" o:spid="_x0000_s1026" type="#_x0000_t34" style="position:absolute;margin-left:319.85pt;margin-top:183.45pt;width:91.65pt;height:63.6pt;flip:y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" adj="10796" strokecolor="black [3200]" strokeweight=".5pt">
                <v:stroke endarrow="block"/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731D856" wp14:editId="2E454AA9">
                <wp:simplePos x="0" y="0"/>
                <wp:positionH relativeFrom="column">
                  <wp:posOffset>3111467</wp:posOffset>
                </wp:positionH>
                <wp:positionV relativeFrom="paragraph">
                  <wp:posOffset>1553045</wp:posOffset>
                </wp:positionV>
                <wp:extent cx="14226" cy="708067"/>
                <wp:effectExtent l="38100" t="0" r="62230" b="53975"/>
                <wp:wrapNone/>
                <wp:docPr id="45" name="Straight Arrow Connector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26" cy="70806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7D8BED8" id="Straight Arrow Connector 45" o:spid="_x0000_s1026" type="#_x0000_t32" style="position:absolute;margin-left:245pt;margin-top:122.3pt;width:1.1pt;height:55.7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34E130E" wp14:editId="553DDBDF">
                <wp:simplePos x="0" y="0"/>
                <wp:positionH relativeFrom="margin">
                  <wp:posOffset>2900309</wp:posOffset>
                </wp:positionH>
                <wp:positionV relativeFrom="paragraph">
                  <wp:posOffset>1093049</wp:posOffset>
                </wp:positionV>
                <wp:extent cx="3487263" cy="451263"/>
                <wp:effectExtent l="0" t="0" r="18415" b="25400"/>
                <wp:wrapNone/>
                <wp:docPr id="46" name="Rectangle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87263" cy="45126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Pr="00A432B0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DEFINICION DE ESTANDARES Y PRUEBAS DE CALIDAD A REALIZARSE SOBRE CADA ENTREG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6" o:spid="_x0000_s1063" style="position:absolute;left:0;text-align:left;margin-left:228.35pt;margin-top:86.05pt;width:274.6pt;height:35.5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" fillcolor="#5b9bd5 [3204]" strokecolor="#1f4d78 [1604]" strokeweight="1pt">
                <v:textbox>
                  <w:txbxContent>
                    <w:p w:rsidR="007D6509" w:rsidRPr="00A432B0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DEFINICION DE ESTANDARES Y PRUEBAS DE CALIDAD A REALIZARSE SOBRE CADA ENTREGABLE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E1C8A38" wp14:editId="07EF5BC4">
                <wp:simplePos x="0" y="0"/>
                <wp:positionH relativeFrom="margin">
                  <wp:align>center</wp:align>
                </wp:positionH>
                <wp:positionV relativeFrom="paragraph">
                  <wp:posOffset>-4445</wp:posOffset>
                </wp:positionV>
                <wp:extent cx="1990725" cy="400050"/>
                <wp:effectExtent l="0" t="0" r="28575" b="19050"/>
                <wp:wrapNone/>
                <wp:docPr id="48" name="Oval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90725" cy="4000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6509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INICIO</w:t>
                            </w:r>
                          </w:p>
                          <w:p w:rsidR="007D6509" w:rsidRPr="00A432B0" w:rsidRDefault="007D6509" w:rsidP="00D96290">
                            <w:pPr>
                              <w:jc w:val="center"/>
                              <w:rPr>
                                <w:lang w:val="es-CO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Oval 48" o:spid="_x0000_s1064" style="position:absolute;left:0;text-align:left;margin-left:0;margin-top:-.35pt;width:156.75pt;height:31.5pt;z-index:25166336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" fillcolor="#5b9bd5 [3204]" strokecolor="#1f4d78 [1604]" strokeweight="1pt">
                <v:stroke joinstyle="miter"/>
                <v:textbox>
                  <w:txbxContent>
                    <w:p w:rsidR="007D6509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INICIO</w:t>
                      </w:r>
                    </w:p>
                    <w:p w:rsidR="007D6509" w:rsidRPr="00A432B0" w:rsidRDefault="007D6509" w:rsidP="00D96290">
                      <w:pPr>
                        <w:jc w:val="center"/>
                        <w:rPr>
                          <w:lang w:val="es-CO"/>
                        </w:rPr>
                      </w:pP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0A3740" w:rsidRDefault="00D96290" w:rsidP="000A3740"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433570</wp:posOffset>
                </wp:positionH>
                <wp:positionV relativeFrom="paragraph">
                  <wp:posOffset>100965</wp:posOffset>
                </wp:positionV>
                <wp:extent cx="0" cy="704850"/>
                <wp:effectExtent l="76200" t="0" r="57150" b="57150"/>
                <wp:wrapNone/>
                <wp:docPr id="49" name="Straight Arrow Connector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048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3AF113E" id="Straight Arrow Connector 49" o:spid="_x0000_s1026" type="#_x0000_t32" style="position:absolute;margin-left:349.1pt;margin-top:7.95pt;width:0;height:55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</w:p>
    <w:p w:rsidR="006B360B" w:rsidRDefault="006B360B" w:rsidP="000A3740"/>
    <w:p w:rsidR="006B360B" w:rsidRDefault="006B360B" w:rsidP="000A3740"/>
    <w:p w:rsidR="006B360B" w:rsidRDefault="006B360B" w:rsidP="000A3740"/>
    <w:p w:rsidR="006B360B" w:rsidRDefault="006B360B" w:rsidP="000A3740"/>
    <w:p w:rsidR="006B360B" w:rsidRDefault="006B360B" w:rsidP="000A3740"/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  <w:r>
        <w:rPr>
          <w:noProof/>
          <w:lang w:val="es-CO" w:eastAsia="es-CO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65D8149" wp14:editId="7C35BC56">
                <wp:simplePos x="0" y="0"/>
                <wp:positionH relativeFrom="column">
                  <wp:posOffset>3293745</wp:posOffset>
                </wp:positionH>
                <wp:positionV relativeFrom="paragraph">
                  <wp:posOffset>103505</wp:posOffset>
                </wp:positionV>
                <wp:extent cx="381000" cy="238125"/>
                <wp:effectExtent l="0" t="0" r="19050" b="28575"/>
                <wp:wrapNone/>
                <wp:docPr id="47" name="Text Box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6509" w:rsidRDefault="007D6509" w:rsidP="00D96290">
                            <w:pPr>
                              <w:rPr>
                                <w:lang w:val="es-CO"/>
                              </w:rPr>
                            </w:pPr>
                            <w:r>
                              <w:rPr>
                                <w:lang w:val="es-CO"/>
                              </w:rPr>
                              <w:t>SI</w:t>
                            </w:r>
                          </w:p>
                          <w:p w:rsidR="007D6509" w:rsidRPr="00B0226A" w:rsidRDefault="007D6509" w:rsidP="00D96290">
                            <w:pPr>
                              <w:rPr>
                                <w:lang w:val="es-CO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7" o:spid="_x0000_s1065" type="#_x0000_t202" style="position:absolute;margin-left:259.35pt;margin-top:8.15pt;width:30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" fillcolor="white [3201]" strokeweight=".5pt">
                <v:textbox>
                  <w:txbxContent>
                    <w:p w:rsidR="007D6509" w:rsidRDefault="007D6509" w:rsidP="00D96290">
                      <w:pPr>
                        <w:rPr>
                          <w:lang w:val="es-CO"/>
                        </w:rPr>
                      </w:pPr>
                      <w:r>
                        <w:rPr>
                          <w:lang w:val="es-CO"/>
                        </w:rPr>
                        <w:t>SI</w:t>
                      </w:r>
                    </w:p>
                    <w:p w:rsidR="007D6509" w:rsidRPr="00B0226A" w:rsidRDefault="007D6509" w:rsidP="00D96290">
                      <w:pPr>
                        <w:rPr>
                          <w:lang w:val="es-CO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D96290" w:rsidRDefault="00D96290" w:rsidP="006B360B">
      <w:pPr>
        <w:pStyle w:val="Subttulo"/>
      </w:pPr>
    </w:p>
    <w:p w:rsidR="006B360B" w:rsidRDefault="006B360B" w:rsidP="006B360B">
      <w:pPr>
        <w:pStyle w:val="Subttulo"/>
      </w:pPr>
      <w:r>
        <w:lastRenderedPageBreak/>
        <w:t>Matriz de responsabilidades</w:t>
      </w:r>
    </w:p>
    <w:p w:rsidR="006B360B" w:rsidRDefault="006B360B" w:rsidP="006B360B">
      <w:r>
        <w:t>A continuación a matriz de responsabilidades:</w:t>
      </w:r>
    </w:p>
    <w:p w:rsidR="006B360B" w:rsidRDefault="006B360B" w:rsidP="006B360B"/>
    <w:tbl>
      <w:tblPr>
        <w:tblStyle w:val="GridTable5DarkAccent2"/>
        <w:tblW w:w="8980" w:type="dxa"/>
        <w:tblLook w:val="04A0" w:firstRow="1" w:lastRow="0" w:firstColumn="1" w:lastColumn="0" w:noHBand="0" w:noVBand="1"/>
      </w:tblPr>
      <w:tblGrid>
        <w:gridCol w:w="5140"/>
        <w:gridCol w:w="960"/>
        <w:gridCol w:w="960"/>
        <w:gridCol w:w="960"/>
        <w:gridCol w:w="960"/>
      </w:tblGrid>
      <w:tr w:rsidR="006B360B" w:rsidRPr="006B360B" w:rsidTr="004C7B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vMerge w:val="restart"/>
            <w:noWrap/>
            <w:hideMark/>
          </w:tcPr>
          <w:p w:rsidR="006B360B" w:rsidRPr="006B360B" w:rsidRDefault="006B360B" w:rsidP="006B360B">
            <w:pPr>
              <w:jc w:val="center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Tareas/Responsables</w:t>
            </w:r>
          </w:p>
        </w:tc>
        <w:tc>
          <w:tcPr>
            <w:tcW w:w="3840" w:type="dxa"/>
            <w:gridSpan w:val="4"/>
            <w:noWrap/>
            <w:hideMark/>
          </w:tcPr>
          <w:p w:rsidR="006B360B" w:rsidRPr="006B360B" w:rsidRDefault="006B360B" w:rsidP="006B36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Consultor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vMerge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3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4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4C7BD8">
              <w:rPr>
                <w:rFonts w:ascii="Calibri" w:eastAsia="Times New Roman" w:hAnsi="Calibri" w:cs="Times New Roman"/>
                <w:color w:val="000000"/>
                <w:lang w:eastAsia="es-ES"/>
              </w:rPr>
              <w:t>Gestión</w:t>
            </w: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de empleado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Inici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Acercamiento Compañí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Acta de inicio proyect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Análisi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Reun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levantamient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Documentac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especificación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Diagramas de caso de us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Acta de entrega fase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Diseñ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Aplicación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Arquitectura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Solución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Diagrama de clase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Diagrama de base de dato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Diagrama de secuenci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Diseño de prueba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Integración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Usuari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Prototip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General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lastRenderedPageBreak/>
              <w:t xml:space="preserve">         </w:t>
            </w:r>
            <w:proofErr w:type="spellStart"/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Login</w:t>
            </w:r>
            <w:proofErr w:type="spellEnd"/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Menú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Principal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Usuario CRUD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Recordar Contraseñ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Empleado CRUD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Creac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y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actualizac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masiv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Informe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Certificad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Documentar fase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   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Acta Entrega Fase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</w:t>
            </w:r>
            <w:r w:rsidRPr="004C7BD8">
              <w:rPr>
                <w:rFonts w:ascii="Calibri" w:eastAsia="Times New Roman" w:hAnsi="Calibri" w:cs="Times New Roman"/>
                <w:color w:val="000000"/>
                <w:lang w:eastAsia="es-ES"/>
              </w:rPr>
              <w:t>Implementación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Persistenci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Implementac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Base de dato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Creac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entidade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Conexión </w:t>
            </w:r>
            <w:proofErr w:type="spellStart"/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bd</w:t>
            </w:r>
            <w:proofErr w:type="spellEnd"/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</w:t>
            </w:r>
            <w:r w:rsidRPr="004C7BD8">
              <w:rPr>
                <w:rFonts w:ascii="Calibri" w:eastAsia="Times New Roman" w:hAnsi="Calibri" w:cs="Times New Roman"/>
                <w:color w:val="000000"/>
                <w:lang w:eastAsia="es-ES"/>
              </w:rPr>
              <w:t>Lógic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   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Validador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proofErr w:type="spellStart"/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Report</w:t>
            </w:r>
            <w:proofErr w:type="spellEnd"/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Manager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Fachad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Masiv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</w:t>
            </w:r>
            <w:r w:rsidRPr="004C7BD8">
              <w:rPr>
                <w:rFonts w:ascii="Calibri" w:eastAsia="Times New Roman" w:hAnsi="Calibri" w:cs="Times New Roman"/>
                <w:color w:val="000000"/>
                <w:lang w:eastAsia="es-ES"/>
              </w:rPr>
              <w:t>Presentación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proofErr w:type="spellStart"/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Login</w:t>
            </w:r>
            <w:proofErr w:type="spellEnd"/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Menú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Principal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CRUD Usuari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Recordar Contraseñ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CRUD Emplead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Cargue y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Actualización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Masiva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lastRenderedPageBreak/>
              <w:t xml:space="preserve">         Informe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   Certificado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   </w:t>
            </w: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Pruebas Unitaria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Prueba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Integrale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</w:t>
            </w:r>
            <w:r w:rsidRPr="004C7BD8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>Técnicas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  </w:t>
            </w:r>
            <w:r w:rsidRPr="004C7BD8">
              <w:rPr>
                <w:rFonts w:ascii="Calibri" w:eastAsia="Times New Roman" w:hAnsi="Calibri" w:cs="Times New Roman"/>
                <w:color w:val="000000"/>
                <w:lang w:eastAsia="es-ES"/>
              </w:rPr>
              <w:t>Despliegue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Manual de despliegue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</w:tr>
      <w:tr w:rsidR="006B360B" w:rsidRPr="006B360B" w:rsidTr="004C7B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40" w:type="dxa"/>
            <w:hideMark/>
          </w:tcPr>
          <w:p w:rsidR="006B360B" w:rsidRPr="006B360B" w:rsidRDefault="006B360B" w:rsidP="006B360B">
            <w:pPr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b w:val="0"/>
                <w:color w:val="000000"/>
                <w:lang w:eastAsia="es-ES"/>
              </w:rPr>
              <w:t xml:space="preserve">      Acta de despliegue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 </w:t>
            </w:r>
          </w:p>
        </w:tc>
        <w:tc>
          <w:tcPr>
            <w:tcW w:w="960" w:type="dxa"/>
            <w:noWrap/>
            <w:hideMark/>
          </w:tcPr>
          <w:p w:rsidR="006B360B" w:rsidRPr="006B360B" w:rsidRDefault="006B360B" w:rsidP="006B3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6B360B">
              <w:rPr>
                <w:rFonts w:ascii="Calibri" w:eastAsia="Times New Roman" w:hAnsi="Calibri" w:cs="Times New Roman"/>
                <w:color w:val="000000"/>
                <w:lang w:eastAsia="es-ES"/>
              </w:rPr>
              <w:t>X</w:t>
            </w:r>
          </w:p>
        </w:tc>
      </w:tr>
    </w:tbl>
    <w:p w:rsidR="006B360B" w:rsidRDefault="006B360B" w:rsidP="006B360B"/>
    <w:p w:rsidR="004C7BD8" w:rsidRDefault="004C7BD8" w:rsidP="004C7BD8">
      <w:pPr>
        <w:pStyle w:val="Subttulo"/>
      </w:pPr>
      <w:r>
        <w:t>Matriz de comunicaciones</w:t>
      </w:r>
    </w:p>
    <w:tbl>
      <w:tblPr>
        <w:tblStyle w:val="GridTable4Accent2"/>
        <w:tblW w:w="9840" w:type="dxa"/>
        <w:tblLook w:val="04A0" w:firstRow="1" w:lastRow="0" w:firstColumn="1" w:lastColumn="0" w:noHBand="0" w:noVBand="1"/>
      </w:tblPr>
      <w:tblGrid>
        <w:gridCol w:w="955"/>
        <w:gridCol w:w="3020"/>
        <w:gridCol w:w="1800"/>
        <w:gridCol w:w="2260"/>
        <w:gridCol w:w="1900"/>
      </w:tblGrid>
      <w:tr w:rsidR="000F5A08" w:rsidRPr="000F5A08" w:rsidTr="000F5A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noWrap/>
            <w:hideMark/>
          </w:tcPr>
          <w:p w:rsidR="000F5A08" w:rsidRPr="000F5A08" w:rsidRDefault="000F5A08" w:rsidP="000F5A08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Fase</w:t>
            </w:r>
          </w:p>
        </w:tc>
        <w:tc>
          <w:tcPr>
            <w:tcW w:w="3020" w:type="dxa"/>
            <w:noWrap/>
            <w:hideMark/>
          </w:tcPr>
          <w:p w:rsidR="000F5A08" w:rsidRPr="000F5A08" w:rsidRDefault="000F5A08" w:rsidP="000F5A0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proofErr w:type="spellStart"/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Reunion</w:t>
            </w:r>
            <w:proofErr w:type="spellEnd"/>
          </w:p>
        </w:tc>
        <w:tc>
          <w:tcPr>
            <w:tcW w:w="1800" w:type="dxa"/>
            <w:noWrap/>
            <w:hideMark/>
          </w:tcPr>
          <w:p w:rsidR="000F5A08" w:rsidRPr="000F5A08" w:rsidRDefault="000F5A08" w:rsidP="000F5A0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Implicados</w:t>
            </w:r>
          </w:p>
        </w:tc>
        <w:tc>
          <w:tcPr>
            <w:tcW w:w="2260" w:type="dxa"/>
            <w:noWrap/>
            <w:hideMark/>
          </w:tcPr>
          <w:p w:rsidR="000F5A08" w:rsidRPr="000F5A08" w:rsidRDefault="000F5A08" w:rsidP="000F5A0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Entregable</w:t>
            </w:r>
          </w:p>
        </w:tc>
        <w:tc>
          <w:tcPr>
            <w:tcW w:w="1900" w:type="dxa"/>
            <w:noWrap/>
            <w:hideMark/>
          </w:tcPr>
          <w:p w:rsidR="000F5A08" w:rsidRPr="000F5A08" w:rsidRDefault="00F81059" w:rsidP="000F5A0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Frecuencia</w:t>
            </w:r>
          </w:p>
        </w:tc>
      </w:tr>
      <w:tr w:rsidR="000F5A08" w:rsidRPr="000F5A08" w:rsidTr="000F5A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noWrap/>
            <w:hideMark/>
          </w:tcPr>
          <w:p w:rsidR="000F5A08" w:rsidRPr="000F5A08" w:rsidRDefault="000F5A08" w:rsidP="000F5A08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Inicio</w:t>
            </w:r>
          </w:p>
        </w:tc>
        <w:tc>
          <w:tcPr>
            <w:tcW w:w="302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Acercamiento Compañía</w:t>
            </w:r>
          </w:p>
        </w:tc>
        <w:tc>
          <w:tcPr>
            <w:tcW w:w="180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onsultor, Cliente</w:t>
            </w:r>
          </w:p>
        </w:tc>
        <w:tc>
          <w:tcPr>
            <w:tcW w:w="226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Acta de inicio proyecto</w:t>
            </w:r>
          </w:p>
        </w:tc>
        <w:tc>
          <w:tcPr>
            <w:tcW w:w="190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Una sola vez</w:t>
            </w:r>
          </w:p>
        </w:tc>
      </w:tr>
      <w:tr w:rsidR="000F5A08" w:rsidRPr="000F5A08" w:rsidTr="000F5A0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noWrap/>
            <w:hideMark/>
          </w:tcPr>
          <w:p w:rsidR="000F5A08" w:rsidRPr="000F5A08" w:rsidRDefault="000F5A08" w:rsidP="000F5A08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Todas</w:t>
            </w:r>
          </w:p>
        </w:tc>
        <w:tc>
          <w:tcPr>
            <w:tcW w:w="302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Planeación</w:t>
            </w:r>
          </w:p>
        </w:tc>
        <w:tc>
          <w:tcPr>
            <w:tcW w:w="180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onsultor</w:t>
            </w:r>
          </w:p>
        </w:tc>
        <w:tc>
          <w:tcPr>
            <w:tcW w:w="226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Estimación</w:t>
            </w:r>
          </w:p>
        </w:tc>
        <w:tc>
          <w:tcPr>
            <w:tcW w:w="190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ada fase realizada</w:t>
            </w:r>
          </w:p>
        </w:tc>
      </w:tr>
      <w:tr w:rsidR="000F5A08" w:rsidRPr="000F5A08" w:rsidTr="000F5A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noWrap/>
            <w:hideMark/>
          </w:tcPr>
          <w:p w:rsidR="000F5A08" w:rsidRPr="000F5A08" w:rsidRDefault="000F5A08" w:rsidP="000F5A08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Análisis</w:t>
            </w:r>
          </w:p>
        </w:tc>
        <w:tc>
          <w:tcPr>
            <w:tcW w:w="302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Levantamiento de información</w:t>
            </w:r>
          </w:p>
        </w:tc>
        <w:tc>
          <w:tcPr>
            <w:tcW w:w="180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onsultor, Cliente</w:t>
            </w:r>
          </w:p>
        </w:tc>
        <w:tc>
          <w:tcPr>
            <w:tcW w:w="226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Documento de análisis</w:t>
            </w:r>
          </w:p>
        </w:tc>
        <w:tc>
          <w:tcPr>
            <w:tcW w:w="190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Una sola vez</w:t>
            </w:r>
          </w:p>
        </w:tc>
      </w:tr>
      <w:tr w:rsidR="000F5A08" w:rsidRPr="000F5A08" w:rsidTr="000F5A08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noWrap/>
            <w:hideMark/>
          </w:tcPr>
          <w:p w:rsidR="000F5A08" w:rsidRPr="000F5A08" w:rsidRDefault="000F5A08" w:rsidP="000F5A08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Todas</w:t>
            </w:r>
          </w:p>
        </w:tc>
        <w:tc>
          <w:tcPr>
            <w:tcW w:w="302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Reunión para revisión de estado</w:t>
            </w:r>
            <w:r>
              <w:rPr>
                <w:rFonts w:ascii="Calibri" w:eastAsia="Times New Roman" w:hAnsi="Calibri" w:cs="Times New Roman"/>
                <w:color w:val="000000"/>
                <w:lang w:eastAsia="es-ES"/>
              </w:rPr>
              <w:t xml:space="preserve"> del proyecto</w:t>
            </w:r>
          </w:p>
        </w:tc>
        <w:tc>
          <w:tcPr>
            <w:tcW w:w="180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onsultor</w:t>
            </w:r>
          </w:p>
        </w:tc>
        <w:tc>
          <w:tcPr>
            <w:tcW w:w="226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Informe de estado</w:t>
            </w:r>
          </w:p>
        </w:tc>
        <w:tc>
          <w:tcPr>
            <w:tcW w:w="1900" w:type="dxa"/>
            <w:noWrap/>
            <w:hideMark/>
          </w:tcPr>
          <w:p w:rsidR="000F5A08" w:rsidRPr="000F5A08" w:rsidRDefault="000F5A08" w:rsidP="000F5A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Semanal</w:t>
            </w:r>
          </w:p>
        </w:tc>
      </w:tr>
      <w:tr w:rsidR="000F5A08" w:rsidRPr="000F5A08" w:rsidTr="000F5A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0" w:type="dxa"/>
            <w:noWrap/>
            <w:hideMark/>
          </w:tcPr>
          <w:p w:rsidR="000F5A08" w:rsidRPr="000F5A08" w:rsidRDefault="000F5A08" w:rsidP="000F5A08">
            <w:pPr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Pruebas</w:t>
            </w:r>
          </w:p>
        </w:tc>
        <w:tc>
          <w:tcPr>
            <w:tcW w:w="302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Aceptación del producto</w:t>
            </w:r>
          </w:p>
        </w:tc>
        <w:tc>
          <w:tcPr>
            <w:tcW w:w="180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onsultor, Cliente</w:t>
            </w:r>
          </w:p>
        </w:tc>
        <w:tc>
          <w:tcPr>
            <w:tcW w:w="226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Acta de aceptación</w:t>
            </w:r>
          </w:p>
        </w:tc>
        <w:tc>
          <w:tcPr>
            <w:tcW w:w="1900" w:type="dxa"/>
            <w:noWrap/>
            <w:hideMark/>
          </w:tcPr>
          <w:p w:rsidR="000F5A08" w:rsidRPr="000F5A08" w:rsidRDefault="000F5A08" w:rsidP="000F5A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lang w:eastAsia="es-ES"/>
              </w:rPr>
            </w:pPr>
            <w:r w:rsidRPr="000F5A08">
              <w:rPr>
                <w:rFonts w:ascii="Calibri" w:eastAsia="Times New Roman" w:hAnsi="Calibri" w:cs="Times New Roman"/>
                <w:color w:val="000000"/>
                <w:lang w:eastAsia="es-ES"/>
              </w:rPr>
              <w:t>Cada entrega</w:t>
            </w:r>
          </w:p>
        </w:tc>
      </w:tr>
    </w:tbl>
    <w:p w:rsidR="00F81059" w:rsidRDefault="00F81059" w:rsidP="004C7BD8"/>
    <w:p w:rsidR="003F5B31" w:rsidRDefault="003F5B31" w:rsidP="004C7BD8"/>
    <w:p w:rsidR="00F81059" w:rsidRDefault="00F81059" w:rsidP="004C7BD8"/>
    <w:p w:rsidR="00F81059" w:rsidRPr="00F81059" w:rsidRDefault="00F81059" w:rsidP="00F81059">
      <w:pPr>
        <w:pStyle w:val="Ttulo1"/>
      </w:pPr>
      <w:r>
        <w:lastRenderedPageBreak/>
        <w:t>RIESGOS</w:t>
      </w:r>
    </w:p>
    <w:p w:rsidR="00F81059" w:rsidRDefault="00F81059" w:rsidP="00F81059"/>
    <w:p w:rsidR="00F81059" w:rsidRDefault="00F81059" w:rsidP="00F81059">
      <w:r>
        <w:t>Para la recopilación de los riesgos se  utilizó la técnica de lluvia de ideas.</w:t>
      </w:r>
      <w:bookmarkStart w:id="0" w:name="_GoBack"/>
      <w:bookmarkEnd w:id="0"/>
    </w:p>
    <w:p w:rsidR="00F81059" w:rsidRPr="00BE7314" w:rsidRDefault="00F81059" w:rsidP="00F81059">
      <w:pPr>
        <w:jc w:val="center"/>
        <w:rPr>
          <w:u w:val="single"/>
        </w:rPr>
      </w:pPr>
      <w:r>
        <w:t>EDR</w:t>
      </w:r>
    </w:p>
    <w:p w:rsidR="00F81059" w:rsidRDefault="00F81059" w:rsidP="00F81059">
      <w:pPr>
        <w:sectPr w:rsidR="00F81059" w:rsidSect="008B74EC">
          <w:pgSz w:w="16838" w:h="11906" w:orient="landscape"/>
          <w:pgMar w:top="1701" w:right="1418" w:bottom="1701" w:left="1418" w:header="720" w:footer="720" w:gutter="0"/>
          <w:pgNumType w:start="0"/>
          <w:cols w:space="720"/>
          <w:titlePg/>
          <w:docGrid w:linePitch="360"/>
        </w:sectPr>
      </w:pPr>
      <w:r>
        <w:rPr>
          <w:noProof/>
          <w:lang w:val="es-CO" w:eastAsia="es-CO"/>
        </w:rPr>
        <w:drawing>
          <wp:inline distT="0" distB="0" distL="0" distR="0" wp14:anchorId="7B7AA4B6" wp14:editId="2B0DDAFF">
            <wp:extent cx="9469120" cy="4046220"/>
            <wp:effectExtent l="0" t="0" r="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75574" cy="4048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400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0"/>
        <w:gridCol w:w="2760"/>
      </w:tblGrid>
      <w:tr w:rsidR="00F81059" w:rsidRPr="00BE6081" w:rsidTr="008B74EC">
        <w:trPr>
          <w:trHeight w:val="288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</w:pPr>
            <w:proofErr w:type="spellStart"/>
            <w:r w:rsidRPr="00BE6081"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  <w:lastRenderedPageBreak/>
              <w:t>Risk</w:t>
            </w:r>
            <w:proofErr w:type="spellEnd"/>
          </w:p>
        </w:tc>
        <w:tc>
          <w:tcPr>
            <w:tcW w:w="2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b/>
                <w:bCs/>
                <w:color w:val="000000"/>
                <w:u w:val="single"/>
                <w:lang w:val="es-CO" w:eastAsia="es-CO"/>
              </w:rPr>
              <w:t>Descripción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  <w:t>Mercado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Solución Competencia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2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Oferta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  <w:t>Empresa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3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Financiamiento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4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Flujo de Caja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5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Adopción del sistema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6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Acceso a Información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  <w:t>Tecnología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7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Software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8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Practicas Diseño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9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Practicas Implementación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  <w:t>Gente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0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Comunicación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1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Compromiso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2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Perfil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es-CO" w:eastAsia="es-CO"/>
              </w:rPr>
              <w:t>Proceso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3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Estimaciones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4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Capacitación Recursos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5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Tiempo</w:t>
            </w:r>
          </w:p>
        </w:tc>
      </w:tr>
      <w:tr w:rsidR="00F81059" w:rsidRPr="00BE6081" w:rsidTr="008B74EC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BE6081" w:rsidRDefault="00F81059" w:rsidP="008B74E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BE6081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16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059" w:rsidRPr="00BE6081" w:rsidRDefault="00F81059" w:rsidP="008B74E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</w:pPr>
            <w:r w:rsidRPr="00BE608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CO" w:eastAsia="es-CO"/>
              </w:rPr>
              <w:t>Organización del proyecto</w:t>
            </w:r>
          </w:p>
        </w:tc>
      </w:tr>
    </w:tbl>
    <w:p w:rsidR="00F81059" w:rsidRDefault="00F81059" w:rsidP="00F81059"/>
    <w:p w:rsidR="00F81059" w:rsidRDefault="00F81059" w:rsidP="00F81059">
      <w:r>
        <w:t xml:space="preserve">                   </w:t>
      </w:r>
    </w:p>
    <w:p w:rsidR="00F81059" w:rsidRDefault="00F81059" w:rsidP="00F81059"/>
    <w:p w:rsidR="00F81059" w:rsidRDefault="00F81059" w:rsidP="00F81059">
      <w:r>
        <w:t>Matriz de probabilidad de impacto con escala de valoración cualitativa.</w:t>
      </w:r>
    </w:p>
    <w:tbl>
      <w:tblPr>
        <w:tblpPr w:leftFromText="141" w:rightFromText="141" w:vertAnchor="text" w:horzAnchor="margin" w:tblpXSpec="center" w:tblpY="262"/>
        <w:tblW w:w="113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0"/>
        <w:gridCol w:w="1240"/>
        <w:gridCol w:w="2960"/>
        <w:gridCol w:w="2960"/>
        <w:gridCol w:w="2960"/>
      </w:tblGrid>
      <w:tr w:rsidR="00F81059" w:rsidRPr="001067CC" w:rsidTr="008B74EC">
        <w:trPr>
          <w:trHeight w:val="288"/>
        </w:trPr>
        <w:tc>
          <w:tcPr>
            <w:tcW w:w="1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  <w:t>PROBABILITY</w:t>
            </w:r>
          </w:p>
        </w:tc>
        <w:tc>
          <w:tcPr>
            <w:tcW w:w="1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  <w:t>HIGH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4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6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1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3</w:t>
            </w: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  <w:t>MEDIUM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5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2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8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 9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4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2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5</w:t>
            </w: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699"/>
            <w:noWrap/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  <w:t>LOW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7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10</w:t>
            </w:r>
          </w:p>
        </w:tc>
        <w:tc>
          <w:tcPr>
            <w:tcW w:w="2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3</w:t>
            </w: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br/>
            </w:r>
            <w:proofErr w:type="spellStart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Risk</w:t>
            </w:r>
            <w:proofErr w:type="spellEnd"/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 xml:space="preserve"> 6</w:t>
            </w: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81059" w:rsidRPr="001067CC" w:rsidTr="008B74EC">
        <w:trPr>
          <w:trHeight w:val="288"/>
        </w:trPr>
        <w:tc>
          <w:tcPr>
            <w:tcW w:w="1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</w:p>
        </w:tc>
        <w:tc>
          <w:tcPr>
            <w:tcW w:w="1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2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</w:tr>
      <w:tr w:rsidR="00F81059" w:rsidRPr="001067CC" w:rsidTr="008B74EC">
        <w:trPr>
          <w:trHeight w:val="564"/>
        </w:trPr>
        <w:tc>
          <w:tcPr>
            <w:tcW w:w="248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color w:val="000000"/>
                <w:lang w:val="es-CO" w:eastAsia="es-CO"/>
              </w:rPr>
              <w:t> 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699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  <w:t>LOW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  <w:t>MEDIUM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i/>
                <w:iCs/>
                <w:color w:val="000000"/>
                <w:lang w:val="es-CO" w:eastAsia="es-CO"/>
              </w:rPr>
              <w:t>HIGH</w:t>
            </w:r>
          </w:p>
        </w:tc>
      </w:tr>
      <w:tr w:rsidR="00F81059" w:rsidRPr="001067CC" w:rsidTr="008B74EC">
        <w:trPr>
          <w:trHeight w:val="288"/>
        </w:trPr>
        <w:tc>
          <w:tcPr>
            <w:tcW w:w="248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1059" w:rsidRPr="001067CC" w:rsidRDefault="00F81059" w:rsidP="008B74E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CO" w:eastAsia="es-CO"/>
              </w:rPr>
            </w:pPr>
          </w:p>
        </w:tc>
        <w:tc>
          <w:tcPr>
            <w:tcW w:w="88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1059" w:rsidRPr="001067CC" w:rsidRDefault="00F81059" w:rsidP="008B74E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</w:pPr>
            <w:r w:rsidRPr="001067CC">
              <w:rPr>
                <w:rFonts w:ascii="Calibri" w:eastAsia="Times New Roman" w:hAnsi="Calibri" w:cs="Times New Roman"/>
                <w:b/>
                <w:bCs/>
                <w:i/>
                <w:iCs/>
                <w:color w:val="000000"/>
                <w:u w:val="single"/>
                <w:lang w:val="es-CO" w:eastAsia="es-CO"/>
              </w:rPr>
              <w:t>IMPACT</w:t>
            </w:r>
          </w:p>
        </w:tc>
      </w:tr>
    </w:tbl>
    <w:p w:rsidR="00F81059" w:rsidRDefault="00F81059" w:rsidP="00F81059"/>
    <w:p w:rsidR="00F81059" w:rsidRDefault="00F81059" w:rsidP="00F81059"/>
    <w:p w:rsidR="00F81059" w:rsidRDefault="00F81059" w:rsidP="00F81059"/>
    <w:p w:rsidR="00F81059" w:rsidRDefault="00F81059" w:rsidP="00F81059"/>
    <w:p w:rsidR="00F81059" w:rsidRDefault="00F81059" w:rsidP="00F81059">
      <w:r>
        <w:lastRenderedPageBreak/>
        <w:t>Plan De Gerencia De Riesgos</w:t>
      </w:r>
    </w:p>
    <w:p w:rsidR="00F81059" w:rsidRDefault="00F81059" w:rsidP="00F81059"/>
    <w:p w:rsidR="00F81059" w:rsidRDefault="00F81059" w:rsidP="00F81059">
      <w:r>
        <w:t>Metodología</w:t>
      </w:r>
    </w:p>
    <w:p w:rsidR="00F81059" w:rsidRDefault="00F81059" w:rsidP="00F81059">
      <w:pPr>
        <w:jc w:val="both"/>
      </w:pPr>
      <w:r>
        <w:t>Se ejecutara un proceso de identificar los posibles riesgos utilizando el método de lluvia de ideas, después se evaluará con la escala de valoración cualitativa y se realizara el seguimiento de los diez primeros ítems de riesgo.</w:t>
      </w:r>
    </w:p>
    <w:p w:rsidR="00934DE2" w:rsidRDefault="00934DE2" w:rsidP="00F81059">
      <w:pPr>
        <w:jc w:val="both"/>
      </w:pPr>
      <w:r>
        <w:t>Roles y responsabilidades</w:t>
      </w:r>
    </w:p>
    <w:p w:rsidR="00934DE2" w:rsidRDefault="00934DE2" w:rsidP="00F81059">
      <w:pPr>
        <w:jc w:val="both"/>
      </w:pPr>
      <w:r>
        <w:t>Las responsabilidades serán asumidas principalmente por la gerencia del proyecto, ya que desde su rol realizara la planeación y presupuesto de los posibles riesgos.</w:t>
      </w:r>
    </w:p>
    <w:p w:rsidR="00F81059" w:rsidRDefault="007D6509" w:rsidP="004C7BD8">
      <w:r>
        <w:t>Presupuesto y cronograma</w:t>
      </w:r>
    </w:p>
    <w:p w:rsidR="007D6509" w:rsidRDefault="007D6509" w:rsidP="004C7BD8">
      <w:r>
        <w:t>Se estará revisando periódicamente la EDT y la curva S para verificar que no hayan retrasos ni sobrecostos que pongan en riesgo el proyecto.</w:t>
      </w:r>
    </w:p>
    <w:p w:rsidR="00851192" w:rsidRDefault="00851192" w:rsidP="004C7BD8">
      <w:r>
        <w:t>Categorías probabilidad impacto:</w:t>
      </w:r>
    </w:p>
    <w:p w:rsidR="00851192" w:rsidRDefault="00851192" w:rsidP="004C7BD8">
      <w:r>
        <w:t>Estas se verán reflejadas en el documento de matriz de riesgo, allí después de identificarlos después de la lluvia de ideas y entrevistas para identificarlos, se les asignaran los valores según probabilidad e impacto.</w:t>
      </w:r>
    </w:p>
    <w:p w:rsidR="007D6509" w:rsidRDefault="00851192" w:rsidP="004C7BD8">
      <w:r>
        <w:t>Seguimiento y Documentación</w:t>
      </w:r>
    </w:p>
    <w:p w:rsidR="007D6509" w:rsidRDefault="00851192" w:rsidP="004C7BD8">
      <w:r>
        <w:t>Se hará seguimiento continuo, y se documentara cualquier riesgo que se haya materializado.</w:t>
      </w:r>
    </w:p>
    <w:p w:rsidR="007D6509" w:rsidRDefault="007D6509" w:rsidP="004C7BD8"/>
    <w:p w:rsidR="007D6509" w:rsidRPr="004C7BD8" w:rsidRDefault="007D6509" w:rsidP="004C7BD8"/>
    <w:sectPr w:rsidR="007D6509" w:rsidRPr="004C7BD8" w:rsidSect="008A428F">
      <w:headerReference w:type="default" r:id="rId12"/>
      <w:footerReference w:type="default" r:id="rId13"/>
      <w:pgSz w:w="11906" w:h="16838"/>
      <w:pgMar w:top="1417" w:right="1701" w:bottom="1417" w:left="1701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5888" w:rsidRDefault="00625888" w:rsidP="008A428F">
      <w:pPr>
        <w:spacing w:after="0" w:line="240" w:lineRule="auto"/>
      </w:pPr>
      <w:r>
        <w:separator/>
      </w:r>
    </w:p>
  </w:endnote>
  <w:endnote w:type="continuationSeparator" w:id="0">
    <w:p w:rsidR="00625888" w:rsidRDefault="00625888" w:rsidP="008A42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6509" w:rsidRDefault="007D6509">
    <w:pPr>
      <w:pStyle w:val="Piedepgina"/>
      <w:jc w:val="right"/>
    </w:pPr>
    <w:r>
      <w:rPr>
        <w:color w:val="5B9BD5" w:themeColor="accent1"/>
        <w:sz w:val="20"/>
        <w:szCs w:val="20"/>
      </w:rPr>
      <w:t xml:space="preserve">pág. </w:t>
    </w:r>
    <w:r>
      <w:rPr>
        <w:color w:val="5B9BD5" w:themeColor="accent1"/>
        <w:sz w:val="20"/>
        <w:szCs w:val="20"/>
      </w:rPr>
      <w:fldChar w:fldCharType="begin"/>
    </w:r>
    <w:r>
      <w:rPr>
        <w:color w:val="5B9BD5" w:themeColor="accent1"/>
        <w:sz w:val="20"/>
        <w:szCs w:val="20"/>
      </w:rPr>
      <w:instrText>PAGE  \* Arabic</w:instrText>
    </w:r>
    <w:r>
      <w:rPr>
        <w:color w:val="5B9BD5" w:themeColor="accent1"/>
        <w:sz w:val="20"/>
        <w:szCs w:val="20"/>
      </w:rPr>
      <w:fldChar w:fldCharType="separate"/>
    </w:r>
    <w:r w:rsidR="003F5B31">
      <w:rPr>
        <w:noProof/>
        <w:color w:val="5B9BD5" w:themeColor="accent1"/>
        <w:sz w:val="20"/>
        <w:szCs w:val="20"/>
      </w:rPr>
      <w:t>1</w:t>
    </w:r>
    <w:r>
      <w:rPr>
        <w:color w:val="5B9BD5" w:themeColor="accent1"/>
        <w:sz w:val="20"/>
        <w:szCs w:val="20"/>
      </w:rPr>
      <w:fldChar w:fldCharType="end"/>
    </w:r>
  </w:p>
  <w:p w:rsidR="007D6509" w:rsidRDefault="007D650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5888" w:rsidRDefault="00625888" w:rsidP="008A428F">
      <w:pPr>
        <w:spacing w:after="0" w:line="240" w:lineRule="auto"/>
      </w:pPr>
      <w:r>
        <w:separator/>
      </w:r>
    </w:p>
  </w:footnote>
  <w:footnote w:type="continuationSeparator" w:id="0">
    <w:p w:rsidR="00625888" w:rsidRDefault="00625888" w:rsidP="008A42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aps/>
        <w:color w:val="44546A" w:themeColor="text2"/>
        <w:sz w:val="20"/>
        <w:szCs w:val="20"/>
      </w:rPr>
      <w:alias w:val="Autor"/>
      <w:tag w:val=""/>
      <w:id w:val="-1701008461"/>
      <w:placeholder>
        <w:docPart w:val="59394CFD1E9247559CC690D1E1DD57BC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Content>
      <w:p w:rsidR="007D6509" w:rsidRDefault="007D6509">
        <w:pPr>
          <w:pStyle w:val="Encabezado"/>
          <w:jc w:val="right"/>
          <w:rPr>
            <w:caps/>
            <w:color w:val="44546A" w:themeColor="text2"/>
            <w:sz w:val="20"/>
            <w:szCs w:val="20"/>
          </w:rPr>
        </w:pPr>
        <w:r>
          <w:rPr>
            <w:caps/>
            <w:color w:val="44546A" w:themeColor="text2"/>
            <w:sz w:val="20"/>
            <w:szCs w:val="20"/>
            <w:lang w:val="es-CO"/>
          </w:rPr>
          <w:t>Cesar Bolaños                                                              Mauricio Jiménez                                                    Juan Pablo Galvis                                                              Camilo Vásquez</w:t>
        </w:r>
      </w:p>
    </w:sdtContent>
  </w:sdt>
  <w:sdt>
    <w:sdtPr>
      <w:rPr>
        <w:caps/>
        <w:color w:val="44546A" w:themeColor="text2"/>
        <w:sz w:val="20"/>
        <w:szCs w:val="20"/>
      </w:rPr>
      <w:alias w:val="Fecha"/>
      <w:tag w:val="Fecha"/>
      <w:id w:val="-304078227"/>
      <w:placeholder>
        <w:docPart w:val="B8F71D6865D1456C990A4B387F4D1A0A"/>
      </w:placeholder>
      <w:dataBinding w:prefixMappings="xmlns:ns0='http://schemas.microsoft.com/office/2006/coverPageProps' " w:xpath="/ns0:CoverPageProperties[1]/ns0:PublishDate[1]" w:storeItemID="{55AF091B-3C7A-41E3-B477-F2FDAA23CFDA}"/>
      <w:date>
        <w:dateFormat w:val="d-M-yy"/>
        <w:lid w:val="es-ES"/>
        <w:storeMappedDataAs w:val="dateTime"/>
        <w:calendar w:val="gregorian"/>
      </w:date>
    </w:sdtPr>
    <w:sdtContent>
      <w:p w:rsidR="007D6509" w:rsidRDefault="007D6509">
        <w:pPr>
          <w:pStyle w:val="Encabezado"/>
          <w:jc w:val="right"/>
          <w:rPr>
            <w:caps/>
            <w:color w:val="44546A" w:themeColor="text2"/>
            <w:sz w:val="20"/>
            <w:szCs w:val="20"/>
          </w:rPr>
        </w:pPr>
        <w:r>
          <w:rPr>
            <w:caps/>
            <w:color w:val="44546A" w:themeColor="text2"/>
            <w:sz w:val="20"/>
            <w:szCs w:val="20"/>
          </w:rPr>
          <w:t>3 de octubre de 2015</w:t>
        </w:r>
      </w:p>
    </w:sdtContent>
  </w:sdt>
  <w:p w:rsidR="007D6509" w:rsidRDefault="007D6509">
    <w:pPr>
      <w:pStyle w:val="Encabezado"/>
      <w:jc w:val="center"/>
      <w:rPr>
        <w:color w:val="44546A" w:themeColor="text2"/>
        <w:sz w:val="20"/>
        <w:szCs w:val="20"/>
      </w:rPr>
    </w:pPr>
    <w:sdt>
      <w:sdtPr>
        <w:rPr>
          <w:caps/>
          <w:color w:val="44546A" w:themeColor="text2"/>
          <w:sz w:val="20"/>
          <w:szCs w:val="20"/>
        </w:rPr>
        <w:alias w:val="Título"/>
        <w:tag w:val=""/>
        <w:id w:val="-484788024"/>
        <w:placeholder>
          <w:docPart w:val="795DB11D3C044E9084C305E16CFA7BFB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caps w:val="0"/>
        </w:rPr>
      </w:sdtEndPr>
      <w:sdtContent>
        <w:r w:rsidRPr="008A428F">
          <w:rPr>
            <w:caps/>
            <w:color w:val="44546A" w:themeColor="text2"/>
            <w:sz w:val="20"/>
            <w:szCs w:val="20"/>
          </w:rPr>
          <w:t>Proyecto de aula</w:t>
        </w:r>
      </w:sdtContent>
    </w:sdt>
  </w:p>
  <w:p w:rsidR="007D6509" w:rsidRDefault="007D6509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428F"/>
    <w:rsid w:val="00047366"/>
    <w:rsid w:val="000A3740"/>
    <w:rsid w:val="000F5A08"/>
    <w:rsid w:val="002977A4"/>
    <w:rsid w:val="003F5B31"/>
    <w:rsid w:val="004C7BD8"/>
    <w:rsid w:val="004F5EF6"/>
    <w:rsid w:val="00625888"/>
    <w:rsid w:val="006B360B"/>
    <w:rsid w:val="007D6509"/>
    <w:rsid w:val="00851192"/>
    <w:rsid w:val="008A428F"/>
    <w:rsid w:val="008B74EC"/>
    <w:rsid w:val="00934DE2"/>
    <w:rsid w:val="009978AB"/>
    <w:rsid w:val="00A70C95"/>
    <w:rsid w:val="00C35644"/>
    <w:rsid w:val="00C55FC2"/>
    <w:rsid w:val="00D96290"/>
    <w:rsid w:val="00F810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F810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A428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A428F"/>
  </w:style>
  <w:style w:type="paragraph" w:styleId="Piedepgina">
    <w:name w:val="footer"/>
    <w:basedOn w:val="Normal"/>
    <w:link w:val="PiedepginaCar"/>
    <w:uiPriority w:val="99"/>
    <w:unhideWhenUsed/>
    <w:rsid w:val="008A428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28F"/>
  </w:style>
  <w:style w:type="paragraph" w:styleId="Sinespaciado">
    <w:name w:val="No Spacing"/>
    <w:link w:val="SinespaciadoCar"/>
    <w:uiPriority w:val="1"/>
    <w:qFormat/>
    <w:rsid w:val="008A428F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A428F"/>
    <w:rPr>
      <w:rFonts w:eastAsiaTheme="minorEastAsia"/>
      <w:lang w:eastAsia="es-ES"/>
    </w:rPr>
  </w:style>
  <w:style w:type="character" w:customStyle="1" w:styleId="Textodemarcadordeposicin">
    <w:name w:val="Texto de marcador de posición"/>
    <w:basedOn w:val="Fuentedeprrafopredeter"/>
    <w:uiPriority w:val="99"/>
    <w:semiHidden/>
    <w:rsid w:val="008A428F"/>
    <w:rPr>
      <w:color w:val="808080"/>
    </w:rPr>
  </w:style>
  <w:style w:type="paragraph" w:styleId="Subttulo">
    <w:name w:val="Subtitle"/>
    <w:basedOn w:val="Normal"/>
    <w:next w:val="Normal"/>
    <w:link w:val="SubttuloCar"/>
    <w:uiPriority w:val="11"/>
    <w:qFormat/>
    <w:rsid w:val="008A428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8A428F"/>
    <w:rPr>
      <w:rFonts w:eastAsiaTheme="minorEastAsia"/>
      <w:color w:val="5A5A5A" w:themeColor="text1" w:themeTint="A5"/>
      <w:spacing w:val="15"/>
    </w:rPr>
  </w:style>
  <w:style w:type="table" w:styleId="Tablaconcuadrcula">
    <w:name w:val="Table Grid"/>
    <w:basedOn w:val="Tablanormal"/>
    <w:uiPriority w:val="39"/>
    <w:rsid w:val="008A42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Light">
    <w:name w:val="Grid Table Light"/>
    <w:basedOn w:val="Tablanormal"/>
    <w:uiPriority w:val="40"/>
    <w:rsid w:val="008A428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GridTable4Accent2">
    <w:name w:val="Grid Table 4 Accent 2"/>
    <w:basedOn w:val="Tablanormal"/>
    <w:uiPriority w:val="49"/>
    <w:rsid w:val="000A3740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customStyle="1" w:styleId="GridTable5DarkAccent2">
    <w:name w:val="Grid Table 5 Dark Accent 2"/>
    <w:basedOn w:val="Tablanormal"/>
    <w:uiPriority w:val="50"/>
    <w:rsid w:val="004C7BD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810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D65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D650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F810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A428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A428F"/>
  </w:style>
  <w:style w:type="paragraph" w:styleId="Piedepgina">
    <w:name w:val="footer"/>
    <w:basedOn w:val="Normal"/>
    <w:link w:val="PiedepginaCar"/>
    <w:uiPriority w:val="99"/>
    <w:unhideWhenUsed/>
    <w:rsid w:val="008A428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28F"/>
  </w:style>
  <w:style w:type="paragraph" w:styleId="Sinespaciado">
    <w:name w:val="No Spacing"/>
    <w:link w:val="SinespaciadoCar"/>
    <w:uiPriority w:val="1"/>
    <w:qFormat/>
    <w:rsid w:val="008A428F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A428F"/>
    <w:rPr>
      <w:rFonts w:eastAsiaTheme="minorEastAsia"/>
      <w:lang w:eastAsia="es-ES"/>
    </w:rPr>
  </w:style>
  <w:style w:type="character" w:customStyle="1" w:styleId="Textodemarcadordeposicin">
    <w:name w:val="Texto de marcador de posición"/>
    <w:basedOn w:val="Fuentedeprrafopredeter"/>
    <w:uiPriority w:val="99"/>
    <w:semiHidden/>
    <w:rsid w:val="008A428F"/>
    <w:rPr>
      <w:color w:val="808080"/>
    </w:rPr>
  </w:style>
  <w:style w:type="paragraph" w:styleId="Subttulo">
    <w:name w:val="Subtitle"/>
    <w:basedOn w:val="Normal"/>
    <w:next w:val="Normal"/>
    <w:link w:val="SubttuloCar"/>
    <w:uiPriority w:val="11"/>
    <w:qFormat/>
    <w:rsid w:val="008A428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8A428F"/>
    <w:rPr>
      <w:rFonts w:eastAsiaTheme="minorEastAsia"/>
      <w:color w:val="5A5A5A" w:themeColor="text1" w:themeTint="A5"/>
      <w:spacing w:val="15"/>
    </w:rPr>
  </w:style>
  <w:style w:type="table" w:styleId="Tablaconcuadrcula">
    <w:name w:val="Table Grid"/>
    <w:basedOn w:val="Tablanormal"/>
    <w:uiPriority w:val="39"/>
    <w:rsid w:val="008A42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Light">
    <w:name w:val="Grid Table Light"/>
    <w:basedOn w:val="Tablanormal"/>
    <w:uiPriority w:val="40"/>
    <w:rsid w:val="008A428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GridTable4Accent2">
    <w:name w:val="Grid Table 4 Accent 2"/>
    <w:basedOn w:val="Tablanormal"/>
    <w:uiPriority w:val="49"/>
    <w:rsid w:val="000A3740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customStyle="1" w:styleId="GridTable5DarkAccent2">
    <w:name w:val="Grid Table 5 Dark Accent 2"/>
    <w:basedOn w:val="Tablanormal"/>
    <w:uiPriority w:val="50"/>
    <w:rsid w:val="004C7BD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810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D65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D650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1580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8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3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package" Target="embeddings/Dibujo_de_Microsoft_Visio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esar%20Bolanos\Documents\Taller%20Valor%20Ganado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CO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S"/>
              <a:t>Taller</a:t>
            </a:r>
            <a:r>
              <a:rPr lang="es-ES" baseline="0"/>
              <a:t> Valor Ganado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CurvaS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Planeacion!$H$2:$H$43</c:f>
              <c:numCache>
                <c:formatCode>m/d/yyyy</c:formatCode>
                <c:ptCount val="42"/>
                <c:pt idx="0">
                  <c:v>42227</c:v>
                </c:pt>
                <c:pt idx="1">
                  <c:v>42229</c:v>
                </c:pt>
                <c:pt idx="2">
                  <c:v>42230</c:v>
                </c:pt>
                <c:pt idx="3">
                  <c:v>42236</c:v>
                </c:pt>
                <c:pt idx="4">
                  <c:v>42236</c:v>
                </c:pt>
                <c:pt idx="5">
                  <c:v>42242</c:v>
                </c:pt>
                <c:pt idx="6">
                  <c:v>42242</c:v>
                </c:pt>
                <c:pt idx="7">
                  <c:v>42244</c:v>
                </c:pt>
                <c:pt idx="8">
                  <c:v>42247</c:v>
                </c:pt>
                <c:pt idx="9">
                  <c:v>42247</c:v>
                </c:pt>
                <c:pt idx="10">
                  <c:v>42247</c:v>
                </c:pt>
                <c:pt idx="11">
                  <c:v>42248</c:v>
                </c:pt>
                <c:pt idx="12">
                  <c:v>42250</c:v>
                </c:pt>
                <c:pt idx="13">
                  <c:v>42251</c:v>
                </c:pt>
                <c:pt idx="14">
                  <c:v>42254</c:v>
                </c:pt>
                <c:pt idx="15">
                  <c:v>42254</c:v>
                </c:pt>
                <c:pt idx="16">
                  <c:v>42257</c:v>
                </c:pt>
                <c:pt idx="17">
                  <c:v>42262</c:v>
                </c:pt>
                <c:pt idx="18">
                  <c:v>42262</c:v>
                </c:pt>
                <c:pt idx="19">
                  <c:v>42262</c:v>
                </c:pt>
                <c:pt idx="20">
                  <c:v>42265</c:v>
                </c:pt>
                <c:pt idx="21">
                  <c:v>42270</c:v>
                </c:pt>
                <c:pt idx="22">
                  <c:v>42276</c:v>
                </c:pt>
                <c:pt idx="23">
                  <c:v>42276</c:v>
                </c:pt>
                <c:pt idx="24">
                  <c:v>42276</c:v>
                </c:pt>
                <c:pt idx="25">
                  <c:v>42283</c:v>
                </c:pt>
                <c:pt idx="26">
                  <c:v>42283</c:v>
                </c:pt>
                <c:pt idx="27">
                  <c:v>42283</c:v>
                </c:pt>
                <c:pt idx="28">
                  <c:v>42283</c:v>
                </c:pt>
                <c:pt idx="29">
                  <c:v>42283</c:v>
                </c:pt>
                <c:pt idx="30">
                  <c:v>42290</c:v>
                </c:pt>
                <c:pt idx="31">
                  <c:v>42293</c:v>
                </c:pt>
                <c:pt idx="32">
                  <c:v>42304</c:v>
                </c:pt>
                <c:pt idx="33">
                  <c:v>42306</c:v>
                </c:pt>
                <c:pt idx="34">
                  <c:v>42307</c:v>
                </c:pt>
                <c:pt idx="35">
                  <c:v>42311</c:v>
                </c:pt>
                <c:pt idx="36">
                  <c:v>42313</c:v>
                </c:pt>
                <c:pt idx="37">
                  <c:v>42318</c:v>
                </c:pt>
                <c:pt idx="38">
                  <c:v>42334</c:v>
                </c:pt>
                <c:pt idx="39">
                  <c:v>42346</c:v>
                </c:pt>
                <c:pt idx="40">
                  <c:v>42348</c:v>
                </c:pt>
                <c:pt idx="41">
                  <c:v>42354</c:v>
                </c:pt>
              </c:numCache>
            </c:numRef>
          </c:cat>
          <c:val>
            <c:numRef>
              <c:f>Planeacion!$G$2:$G$43</c:f>
              <c:numCache>
                <c:formatCode>"$"#,##0.00_);[Red]\("$"#,##0.00\)</c:formatCode>
                <c:ptCount val="42"/>
                <c:pt idx="0">
                  <c:v>250000</c:v>
                </c:pt>
                <c:pt idx="1">
                  <c:v>399999.99</c:v>
                </c:pt>
                <c:pt idx="2">
                  <c:v>999999.95</c:v>
                </c:pt>
                <c:pt idx="3">
                  <c:v>1299999.93</c:v>
                </c:pt>
                <c:pt idx="4">
                  <c:v>1899999.89</c:v>
                </c:pt>
                <c:pt idx="5">
                  <c:v>2299999.8899999997</c:v>
                </c:pt>
                <c:pt idx="6">
                  <c:v>2599999.8699999996</c:v>
                </c:pt>
                <c:pt idx="7">
                  <c:v>2799999.8699999996</c:v>
                </c:pt>
                <c:pt idx="8">
                  <c:v>3899999.8699999996</c:v>
                </c:pt>
                <c:pt idx="9">
                  <c:v>4299999.8699999992</c:v>
                </c:pt>
                <c:pt idx="10">
                  <c:v>4349999.8699999992</c:v>
                </c:pt>
                <c:pt idx="11">
                  <c:v>4599999.8699999992</c:v>
                </c:pt>
                <c:pt idx="12">
                  <c:v>6399999.8699999992</c:v>
                </c:pt>
                <c:pt idx="13">
                  <c:v>6899999.8699999992</c:v>
                </c:pt>
                <c:pt idx="14">
                  <c:v>6999999.8699999992</c:v>
                </c:pt>
                <c:pt idx="15">
                  <c:v>7049999.8699999992</c:v>
                </c:pt>
                <c:pt idx="16">
                  <c:v>7399999.8699999992</c:v>
                </c:pt>
                <c:pt idx="17">
                  <c:v>7749999.8699999992</c:v>
                </c:pt>
                <c:pt idx="18">
                  <c:v>8349999.8299999991</c:v>
                </c:pt>
                <c:pt idx="19">
                  <c:v>8649999.8099999987</c:v>
                </c:pt>
                <c:pt idx="20">
                  <c:v>8899999.8099999987</c:v>
                </c:pt>
                <c:pt idx="21">
                  <c:v>9299999.8099999987</c:v>
                </c:pt>
                <c:pt idx="22">
                  <c:v>9599999.7899999991</c:v>
                </c:pt>
                <c:pt idx="23">
                  <c:v>10099999.789999999</c:v>
                </c:pt>
                <c:pt idx="24">
                  <c:v>10449999.789999999</c:v>
                </c:pt>
                <c:pt idx="25">
                  <c:v>10499999.789999999</c:v>
                </c:pt>
                <c:pt idx="26">
                  <c:v>10549999.789999999</c:v>
                </c:pt>
                <c:pt idx="27">
                  <c:v>12349999.789999999</c:v>
                </c:pt>
                <c:pt idx="28">
                  <c:v>13849999.789999999</c:v>
                </c:pt>
                <c:pt idx="29">
                  <c:v>14349999.789999999</c:v>
                </c:pt>
                <c:pt idx="30">
                  <c:v>14649999.77</c:v>
                </c:pt>
                <c:pt idx="31">
                  <c:v>14799999.76</c:v>
                </c:pt>
                <c:pt idx="32">
                  <c:v>14949999.75</c:v>
                </c:pt>
                <c:pt idx="33">
                  <c:v>15449999.75</c:v>
                </c:pt>
                <c:pt idx="34">
                  <c:v>15649999.75</c:v>
                </c:pt>
                <c:pt idx="35">
                  <c:v>15999999.75</c:v>
                </c:pt>
                <c:pt idx="36">
                  <c:v>16349999.75</c:v>
                </c:pt>
                <c:pt idx="37">
                  <c:v>17549999.670000002</c:v>
                </c:pt>
                <c:pt idx="38">
                  <c:v>18349999.670000002</c:v>
                </c:pt>
                <c:pt idx="39">
                  <c:v>18499999.66</c:v>
                </c:pt>
                <c:pt idx="40">
                  <c:v>18899999.66</c:v>
                </c:pt>
                <c:pt idx="41">
                  <c:v>19099999.66</c:v>
                </c:pt>
              </c:numCache>
            </c:numRef>
          </c:val>
          <c:smooth val="0"/>
        </c:ser>
        <c:ser>
          <c:idx val="1"/>
          <c:order val="1"/>
          <c:tx>
            <c:v>Valor Ganado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Planeacion!$J$2:$J$23</c:f>
              <c:numCache>
                <c:formatCode>"$"#,##0.00_);[Red]\("$"#,##0.00\)</c:formatCode>
                <c:ptCount val="22"/>
                <c:pt idx="0">
                  <c:v>250000</c:v>
                </c:pt>
                <c:pt idx="1">
                  <c:v>399999.99</c:v>
                </c:pt>
                <c:pt idx="2">
                  <c:v>999999.95</c:v>
                </c:pt>
                <c:pt idx="3">
                  <c:v>1299999.93</c:v>
                </c:pt>
                <c:pt idx="4">
                  <c:v>1899999.89</c:v>
                </c:pt>
                <c:pt idx="5">
                  <c:v>2299999.8899999997</c:v>
                </c:pt>
                <c:pt idx="6">
                  <c:v>2299999.8899999997</c:v>
                </c:pt>
                <c:pt idx="7">
                  <c:v>2499999.8899999997</c:v>
                </c:pt>
                <c:pt idx="8">
                  <c:v>2499999.8899999997</c:v>
                </c:pt>
                <c:pt idx="9">
                  <c:v>2499999.8899999997</c:v>
                </c:pt>
                <c:pt idx="10">
                  <c:v>2549999.8899999997</c:v>
                </c:pt>
                <c:pt idx="11">
                  <c:v>2799999.8899999997</c:v>
                </c:pt>
                <c:pt idx="12">
                  <c:v>2799999.8899999997</c:v>
                </c:pt>
                <c:pt idx="13">
                  <c:v>2799999.8899999997</c:v>
                </c:pt>
                <c:pt idx="14">
                  <c:v>2899999.8899999997</c:v>
                </c:pt>
                <c:pt idx="15">
                  <c:v>2949999.8899999997</c:v>
                </c:pt>
                <c:pt idx="16">
                  <c:v>3299999.8899999997</c:v>
                </c:pt>
                <c:pt idx="17">
                  <c:v>3299999.8899999997</c:v>
                </c:pt>
                <c:pt idx="18">
                  <c:v>3299999.8899999997</c:v>
                </c:pt>
                <c:pt idx="19">
                  <c:v>3599999.8699999996</c:v>
                </c:pt>
                <c:pt idx="20">
                  <c:v>3849999.8699999996</c:v>
                </c:pt>
                <c:pt idx="21">
                  <c:v>4249999.8699999992</c:v>
                </c:pt>
              </c:numCache>
            </c:numRef>
          </c:val>
          <c:smooth val="0"/>
        </c:ser>
        <c:ser>
          <c:idx val="2"/>
          <c:order val="2"/>
          <c:tx>
            <c:v>Costo Real</c:v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Planeacion!$K$2:$K$23</c:f>
              <c:numCache>
                <c:formatCode>"$"#,##0.00_);[Red]\("$"#,##0.00\)</c:formatCode>
                <c:ptCount val="22"/>
                <c:pt idx="0">
                  <c:v>250000</c:v>
                </c:pt>
                <c:pt idx="1">
                  <c:v>399999.99</c:v>
                </c:pt>
                <c:pt idx="2">
                  <c:v>999999.95</c:v>
                </c:pt>
                <c:pt idx="3">
                  <c:v>999999.95</c:v>
                </c:pt>
                <c:pt idx="4">
                  <c:v>999999.95</c:v>
                </c:pt>
                <c:pt idx="5">
                  <c:v>999999.95</c:v>
                </c:pt>
                <c:pt idx="6">
                  <c:v>999999.95</c:v>
                </c:pt>
                <c:pt idx="7">
                  <c:v>999999.95</c:v>
                </c:pt>
                <c:pt idx="8">
                  <c:v>999999.95</c:v>
                </c:pt>
                <c:pt idx="9">
                  <c:v>999999.95</c:v>
                </c:pt>
                <c:pt idx="10">
                  <c:v>999999.95</c:v>
                </c:pt>
                <c:pt idx="11">
                  <c:v>999999.95</c:v>
                </c:pt>
                <c:pt idx="12">
                  <c:v>999999.95</c:v>
                </c:pt>
                <c:pt idx="13">
                  <c:v>999999.95</c:v>
                </c:pt>
                <c:pt idx="14">
                  <c:v>999999.95</c:v>
                </c:pt>
                <c:pt idx="15">
                  <c:v>999999.95</c:v>
                </c:pt>
                <c:pt idx="16">
                  <c:v>999999.95</c:v>
                </c:pt>
                <c:pt idx="17">
                  <c:v>999999.95</c:v>
                </c:pt>
                <c:pt idx="18">
                  <c:v>999999.95</c:v>
                </c:pt>
                <c:pt idx="19">
                  <c:v>999999.95</c:v>
                </c:pt>
                <c:pt idx="20">
                  <c:v>999999.95</c:v>
                </c:pt>
                <c:pt idx="21">
                  <c:v>999999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5393664"/>
        <c:axId val="79316864"/>
      </c:lineChart>
      <c:catAx>
        <c:axId val="753936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iempo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m/d/yyyy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79316864"/>
        <c:crosses val="autoZero"/>
        <c:auto val="0"/>
        <c:lblAlgn val="ctr"/>
        <c:lblOffset val="100"/>
        <c:tickLblSkip val="8"/>
        <c:noMultiLvlLbl val="0"/>
      </c:catAx>
      <c:valAx>
        <c:axId val="793168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Costo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&quot;$&quot;#,##0.00_);[Red]\(&quot;$&quot;#,##0.00\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753936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CO"/>
    </a:p>
  </c:txPr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9394CFD1E9247559CC690D1E1DD57B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125CA7-74C5-4216-B82E-8A4C4DBEB607}"/>
      </w:docPartPr>
      <w:docPartBody>
        <w:p w:rsidR="000B49A5" w:rsidRDefault="006C2E23" w:rsidP="006C2E23">
          <w:pPr>
            <w:pStyle w:val="59394CFD1E9247559CC690D1E1DD57BC"/>
          </w:pPr>
          <w:r>
            <w:rPr>
              <w:rStyle w:val="Textodemarcadordeposicin"/>
            </w:rPr>
            <w:t>[Nombre del autor]</w:t>
          </w:r>
        </w:p>
      </w:docPartBody>
    </w:docPart>
    <w:docPart>
      <w:docPartPr>
        <w:name w:val="B8F71D6865D1456C990A4B387F4D1A0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0DF16AC-85E3-4655-8E1E-B6E5A0B3411B}"/>
      </w:docPartPr>
      <w:docPartBody>
        <w:p w:rsidR="000B49A5" w:rsidRDefault="006C2E23" w:rsidP="006C2E23">
          <w:pPr>
            <w:pStyle w:val="B8F71D6865D1456C990A4B387F4D1A0A"/>
          </w:pPr>
          <w:r>
            <w:rPr>
              <w:rStyle w:val="Textodemarcadordeposicin"/>
            </w:rPr>
            <w:t>[Fecha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2E23"/>
    <w:rsid w:val="000B49A5"/>
    <w:rsid w:val="00474911"/>
    <w:rsid w:val="006C2E23"/>
    <w:rsid w:val="009B7F8C"/>
    <w:rsid w:val="00DD3BC7"/>
    <w:rsid w:val="00F43D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extodemarcadordeposicin">
    <w:name w:val="Texto de marcador de posición"/>
    <w:basedOn w:val="Fuentedeprrafopredeter"/>
    <w:uiPriority w:val="99"/>
    <w:semiHidden/>
    <w:rsid w:val="006C2E23"/>
    <w:rPr>
      <w:color w:val="808080"/>
    </w:rPr>
  </w:style>
  <w:style w:type="paragraph" w:customStyle="1" w:styleId="59394CFD1E9247559CC690D1E1DD57BC">
    <w:name w:val="59394CFD1E9247559CC690D1E1DD57BC"/>
    <w:rsid w:val="006C2E23"/>
  </w:style>
  <w:style w:type="paragraph" w:customStyle="1" w:styleId="B8F71D6865D1456C990A4B387F4D1A0A">
    <w:name w:val="B8F71D6865D1456C990A4B387F4D1A0A"/>
    <w:rsid w:val="006C2E23"/>
  </w:style>
  <w:style w:type="paragraph" w:customStyle="1" w:styleId="795DB11D3C044E9084C305E16CFA7BFB">
    <w:name w:val="795DB11D3C044E9084C305E16CFA7BFB"/>
    <w:rsid w:val="006C2E2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extodemarcadordeposicin">
    <w:name w:val="Texto de marcador de posición"/>
    <w:basedOn w:val="Fuentedeprrafopredeter"/>
    <w:uiPriority w:val="99"/>
    <w:semiHidden/>
    <w:rsid w:val="006C2E23"/>
    <w:rPr>
      <w:color w:val="808080"/>
    </w:rPr>
  </w:style>
  <w:style w:type="paragraph" w:customStyle="1" w:styleId="59394CFD1E9247559CC690D1E1DD57BC">
    <w:name w:val="59394CFD1E9247559CC690D1E1DD57BC"/>
    <w:rsid w:val="006C2E23"/>
  </w:style>
  <w:style w:type="paragraph" w:customStyle="1" w:styleId="B8F71D6865D1456C990A4B387F4D1A0A">
    <w:name w:val="B8F71D6865D1456C990A4B387F4D1A0A"/>
    <w:rsid w:val="006C2E23"/>
  </w:style>
  <w:style w:type="paragraph" w:customStyle="1" w:styleId="795DB11D3C044E9084C305E16CFA7BFB">
    <w:name w:val="795DB11D3C044E9084C305E16CFA7BFB"/>
    <w:rsid w:val="006C2E2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3 de octubre de 2015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868</Words>
  <Characters>4775</Characters>
  <Application>Microsoft Office Word</Application>
  <DocSecurity>0</DocSecurity>
  <Lines>39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yecto de aula</vt:lpstr>
      <vt:lpstr>Proyecto de aula</vt:lpstr>
    </vt:vector>
  </TitlesOfParts>
  <Company>Institucion universitaria politecnico grancolombiano</Company>
  <LinksUpToDate>false</LinksUpToDate>
  <CharactersWithSpaces>5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de aula</dc:title>
  <dc:subject>Segunda Entrega</dc:subject>
  <dc:creator>Cesar Bolaños                                                              Mauricio Jiménez                                                    Juan Pablo Galvis                                                              Camilo Vásquez</dc:creator>
  <cp:lastModifiedBy>Camilo</cp:lastModifiedBy>
  <cp:revision>2</cp:revision>
  <dcterms:created xsi:type="dcterms:W3CDTF">2015-10-27T21:14:00Z</dcterms:created>
  <dcterms:modified xsi:type="dcterms:W3CDTF">2015-10-27T21:14:00Z</dcterms:modified>
</cp:coreProperties>
</file>